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8"/>
  </p:notesMasterIdLst>
  <p:sldIdLst>
    <p:sldId id="256" r:id="rId2"/>
    <p:sldId id="257" r:id="rId3"/>
    <p:sldId id="258" r:id="rId4"/>
    <p:sldId id="259" r:id="rId5"/>
    <p:sldId id="260" r:id="rId6"/>
    <p:sldId id="261" r:id="rId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ncent\Applications\Ensimag\cloud\distributed-make\Performance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ncent\Applications\Ensimag\cloud\distributed-make\Performance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ncent\Applications\Ensimag\cloud\distributed-make\Performance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ncent\Applications\Ensimag\cloud\distributed-make\Performance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fr-FR"/>
              <a:t>premier-small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fr-FR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Data!$B$1</c:f>
              <c:strCache>
                <c:ptCount val="1"/>
                <c:pt idx="0">
                  <c:v>premier-small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Data!$A$2:$A$120</c:f>
              <c:numCache>
                <c:formatCode>General</c:formatCode>
                <c:ptCount val="1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</c:numCache>
            </c:numRef>
          </c:xVal>
          <c:yVal>
            <c:numRef>
              <c:f>Data!$B$2:$B$120</c:f>
              <c:numCache>
                <c:formatCode>General</c:formatCode>
                <c:ptCount val="119"/>
                <c:pt idx="0">
                  <c:v>17.642979053000001</c:v>
                </c:pt>
                <c:pt idx="1">
                  <c:v>8.8426374719999998</c:v>
                </c:pt>
                <c:pt idx="2">
                  <c:v>5.9631110569999999</c:v>
                </c:pt>
                <c:pt idx="3">
                  <c:v>4.5183972360000002</c:v>
                </c:pt>
                <c:pt idx="4">
                  <c:v>3.6495831129999998</c:v>
                </c:pt>
                <c:pt idx="5">
                  <c:v>2.9654176090000002</c:v>
                </c:pt>
                <c:pt idx="6">
                  <c:v>2.671653509</c:v>
                </c:pt>
                <c:pt idx="7">
                  <c:v>2.5486903810000001</c:v>
                </c:pt>
                <c:pt idx="8">
                  <c:v>2.106742874</c:v>
                </c:pt>
                <c:pt idx="9">
                  <c:v>1.990096211</c:v>
                </c:pt>
                <c:pt idx="10">
                  <c:v>1.85466928</c:v>
                </c:pt>
                <c:pt idx="11">
                  <c:v>1.843786999</c:v>
                </c:pt>
                <c:pt idx="12">
                  <c:v>1.8429666309999999</c:v>
                </c:pt>
                <c:pt idx="13">
                  <c:v>1.7879173900000001</c:v>
                </c:pt>
                <c:pt idx="14">
                  <c:v>1.776446118</c:v>
                </c:pt>
                <c:pt idx="15">
                  <c:v>1.683630153</c:v>
                </c:pt>
                <c:pt idx="16">
                  <c:v>1.676001208</c:v>
                </c:pt>
                <c:pt idx="17">
                  <c:v>1.5345559310000001</c:v>
                </c:pt>
                <c:pt idx="18">
                  <c:v>1.5345559310000001</c:v>
                </c:pt>
                <c:pt idx="19">
                  <c:v>1.520500596</c:v>
                </c:pt>
                <c:pt idx="20">
                  <c:v>1.5104301499999999</c:v>
                </c:pt>
                <c:pt idx="21">
                  <c:v>1.498448311</c:v>
                </c:pt>
                <c:pt idx="22">
                  <c:v>1.498448311</c:v>
                </c:pt>
                <c:pt idx="23">
                  <c:v>1.4878684950000001</c:v>
                </c:pt>
                <c:pt idx="24">
                  <c:v>1.4878684950000001</c:v>
                </c:pt>
                <c:pt idx="25">
                  <c:v>1.4878684950000001</c:v>
                </c:pt>
                <c:pt idx="26">
                  <c:v>1.4794891649999999</c:v>
                </c:pt>
                <c:pt idx="27">
                  <c:v>1.4794891649999999</c:v>
                </c:pt>
                <c:pt idx="28">
                  <c:v>1.4794891649999999</c:v>
                </c:pt>
                <c:pt idx="29">
                  <c:v>1.4878684950000001</c:v>
                </c:pt>
                <c:pt idx="30">
                  <c:v>1.4939238669999999</c:v>
                </c:pt>
                <c:pt idx="31">
                  <c:v>1.492329214</c:v>
                </c:pt>
                <c:pt idx="32">
                  <c:v>1.4939238669999999</c:v>
                </c:pt>
                <c:pt idx="33">
                  <c:v>1.498448311</c:v>
                </c:pt>
                <c:pt idx="34">
                  <c:v>1.498448311</c:v>
                </c:pt>
                <c:pt idx="35">
                  <c:v>1.498448311</c:v>
                </c:pt>
                <c:pt idx="36">
                  <c:v>1.5039142029999999</c:v>
                </c:pt>
                <c:pt idx="37">
                  <c:v>1.5039142029999999</c:v>
                </c:pt>
                <c:pt idx="38">
                  <c:v>1.5227740679999999</c:v>
                </c:pt>
                <c:pt idx="39">
                  <c:v>1.531981163</c:v>
                </c:pt>
                <c:pt idx="40">
                  <c:v>1.531981163</c:v>
                </c:pt>
                <c:pt idx="41">
                  <c:v>1.532654873</c:v>
                </c:pt>
                <c:pt idx="42">
                  <c:v>1.533461709</c:v>
                </c:pt>
                <c:pt idx="43">
                  <c:v>1.533461709</c:v>
                </c:pt>
                <c:pt idx="44">
                  <c:v>1.532654873</c:v>
                </c:pt>
                <c:pt idx="45">
                  <c:v>1.532654873</c:v>
                </c:pt>
                <c:pt idx="46">
                  <c:v>1.532654873</c:v>
                </c:pt>
                <c:pt idx="47">
                  <c:v>1.532654873</c:v>
                </c:pt>
                <c:pt idx="48">
                  <c:v>1.533461709</c:v>
                </c:pt>
                <c:pt idx="49">
                  <c:v>1.533461709</c:v>
                </c:pt>
                <c:pt idx="50">
                  <c:v>1.535270591</c:v>
                </c:pt>
                <c:pt idx="51">
                  <c:v>1.535270591</c:v>
                </c:pt>
                <c:pt idx="52">
                  <c:v>1.535270591</c:v>
                </c:pt>
                <c:pt idx="53">
                  <c:v>1.5390925790000001</c:v>
                </c:pt>
                <c:pt idx="54">
                  <c:v>1.5390925790000001</c:v>
                </c:pt>
                <c:pt idx="55">
                  <c:v>1.5390925790000001</c:v>
                </c:pt>
                <c:pt idx="56">
                  <c:v>1.5447263229999999</c:v>
                </c:pt>
                <c:pt idx="57">
                  <c:v>1.5447263229999999</c:v>
                </c:pt>
                <c:pt idx="58">
                  <c:v>1.5447263229999999</c:v>
                </c:pt>
                <c:pt idx="59">
                  <c:v>1.5504804700000001</c:v>
                </c:pt>
                <c:pt idx="60">
                  <c:v>1.5550991679999999</c:v>
                </c:pt>
                <c:pt idx="61">
                  <c:v>1.5447263229999999</c:v>
                </c:pt>
                <c:pt idx="62">
                  <c:v>1.5447263229999999</c:v>
                </c:pt>
                <c:pt idx="63">
                  <c:v>1.550760337</c:v>
                </c:pt>
                <c:pt idx="64">
                  <c:v>1.5550991679999999</c:v>
                </c:pt>
                <c:pt idx="65">
                  <c:v>1.5636272920000001</c:v>
                </c:pt>
                <c:pt idx="66">
                  <c:v>1.5636272920000001</c:v>
                </c:pt>
                <c:pt idx="67">
                  <c:v>1.5738986880000001</c:v>
                </c:pt>
                <c:pt idx="68">
                  <c:v>1.5772695919999999</c:v>
                </c:pt>
                <c:pt idx="69">
                  <c:v>1.5802388190000001</c:v>
                </c:pt>
                <c:pt idx="70">
                  <c:v>1.5858822699999999</c:v>
                </c:pt>
                <c:pt idx="71">
                  <c:v>1.5858822699999999</c:v>
                </c:pt>
                <c:pt idx="72">
                  <c:v>1.5858822699999999</c:v>
                </c:pt>
                <c:pt idx="73">
                  <c:v>1.5865535239999999</c:v>
                </c:pt>
                <c:pt idx="74">
                  <c:v>1.5858822699999999</c:v>
                </c:pt>
                <c:pt idx="75">
                  <c:v>1.5858822699999999</c:v>
                </c:pt>
                <c:pt idx="76">
                  <c:v>1.5858822699999999</c:v>
                </c:pt>
                <c:pt idx="77">
                  <c:v>1.5865535239999999</c:v>
                </c:pt>
                <c:pt idx="78">
                  <c:v>1.5865535239999999</c:v>
                </c:pt>
                <c:pt idx="79">
                  <c:v>1.5858822699999999</c:v>
                </c:pt>
                <c:pt idx="80">
                  <c:v>1.595376683</c:v>
                </c:pt>
                <c:pt idx="81">
                  <c:v>1.595376683</c:v>
                </c:pt>
                <c:pt idx="82">
                  <c:v>1.5956817240000001</c:v>
                </c:pt>
                <c:pt idx="83">
                  <c:v>1.5956817240000001</c:v>
                </c:pt>
                <c:pt idx="84">
                  <c:v>1.595376683</c:v>
                </c:pt>
                <c:pt idx="85">
                  <c:v>1.5956817240000001</c:v>
                </c:pt>
                <c:pt idx="86">
                  <c:v>1.5959691789999999</c:v>
                </c:pt>
                <c:pt idx="87">
                  <c:v>1.5959691789999999</c:v>
                </c:pt>
                <c:pt idx="88">
                  <c:v>1.5959691789999999</c:v>
                </c:pt>
                <c:pt idx="89">
                  <c:v>1.582039639</c:v>
                </c:pt>
                <c:pt idx="90">
                  <c:v>1.5959691789999999</c:v>
                </c:pt>
                <c:pt idx="91">
                  <c:v>1.5959691789999999</c:v>
                </c:pt>
                <c:pt idx="92">
                  <c:v>1.5959691789999999</c:v>
                </c:pt>
                <c:pt idx="93">
                  <c:v>1.6083857660000001</c:v>
                </c:pt>
                <c:pt idx="94">
                  <c:v>1.5959691789999999</c:v>
                </c:pt>
                <c:pt idx="95">
                  <c:v>1.6083857660000001</c:v>
                </c:pt>
                <c:pt idx="96">
                  <c:v>1.6083857660000001</c:v>
                </c:pt>
                <c:pt idx="97">
                  <c:v>1.6121932189999999</c:v>
                </c:pt>
                <c:pt idx="98">
                  <c:v>1.6121932189999999</c:v>
                </c:pt>
                <c:pt idx="99">
                  <c:v>1.6121932189999999</c:v>
                </c:pt>
                <c:pt idx="100">
                  <c:v>1.6121932189999999</c:v>
                </c:pt>
                <c:pt idx="101">
                  <c:v>1.597401842</c:v>
                </c:pt>
                <c:pt idx="102">
                  <c:v>1.597401842</c:v>
                </c:pt>
                <c:pt idx="103">
                  <c:v>1.597401842</c:v>
                </c:pt>
                <c:pt idx="104">
                  <c:v>1.597401842</c:v>
                </c:pt>
                <c:pt idx="105">
                  <c:v>1.597401842</c:v>
                </c:pt>
                <c:pt idx="106">
                  <c:v>1.597401842</c:v>
                </c:pt>
                <c:pt idx="107">
                  <c:v>1.597401842</c:v>
                </c:pt>
                <c:pt idx="108">
                  <c:v>1.597401842</c:v>
                </c:pt>
                <c:pt idx="109">
                  <c:v>1.5893873650000001</c:v>
                </c:pt>
                <c:pt idx="110">
                  <c:v>1.5881091765000002</c:v>
                </c:pt>
                <c:pt idx="111">
                  <c:v>1.586830988</c:v>
                </c:pt>
                <c:pt idx="112">
                  <c:v>1.5836545905000001</c:v>
                </c:pt>
                <c:pt idx="113">
                  <c:v>1.586830988</c:v>
                </c:pt>
                <c:pt idx="114">
                  <c:v>1.5836545905000001</c:v>
                </c:pt>
                <c:pt idx="115">
                  <c:v>1.586830988</c:v>
                </c:pt>
                <c:pt idx="116">
                  <c:v>1.5836545905000001</c:v>
                </c:pt>
                <c:pt idx="117">
                  <c:v>1.586830988</c:v>
                </c:pt>
                <c:pt idx="118">
                  <c:v>1.588109176500000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1D74-4092-8677-96B134C0F8A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89381528"/>
        <c:axId val="589382512"/>
      </c:scatterChart>
      <c:scatterChart>
        <c:scatterStyle val="smoothMarker"/>
        <c:varyColors val="0"/>
        <c:ser>
          <c:idx val="1"/>
          <c:order val="1"/>
          <c:tx>
            <c:strRef>
              <c:f>Data!$C$1</c:f>
              <c:strCache>
                <c:ptCount val="1"/>
                <c:pt idx="0">
                  <c:v>Accélération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Data!$A$2:$A$120</c:f>
              <c:numCache>
                <c:formatCode>General</c:formatCode>
                <c:ptCount val="1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</c:numCache>
            </c:numRef>
          </c:xVal>
          <c:yVal>
            <c:numRef>
              <c:f>Data!$C$2:$C$120</c:f>
              <c:numCache>
                <c:formatCode>General</c:formatCode>
                <c:ptCount val="119"/>
                <c:pt idx="0">
                  <c:v>1</c:v>
                </c:pt>
                <c:pt idx="1">
                  <c:v>1.9952168240376327</c:v>
                </c:pt>
                <c:pt idx="2">
                  <c:v>2.9586869814019634</c:v>
                </c:pt>
                <c:pt idx="3">
                  <c:v>3.9046985316897005</c:v>
                </c:pt>
                <c:pt idx="4">
                  <c:v>4.8342450375098505</c:v>
                </c:pt>
                <c:pt idx="5">
                  <c:v>5.9495765451226204</c:v>
                </c:pt>
                <c:pt idx="6">
                  <c:v>6.6037676643195278</c:v>
                </c:pt>
                <c:pt idx="7">
                  <c:v>6.9223704787859051</c:v>
                </c:pt>
                <c:pt idx="8">
                  <c:v>8.3745288856735929</c:v>
                </c:pt>
                <c:pt idx="9">
                  <c:v>8.8653900024937045</c:v>
                </c:pt>
                <c:pt idx="10">
                  <c:v>9.5127359056704712</c:v>
                </c:pt>
                <c:pt idx="11">
                  <c:v>9.5688813635028787</c:v>
                </c:pt>
                <c:pt idx="12">
                  <c:v>9.5731408025694211</c:v>
                </c:pt>
                <c:pt idx="13">
                  <c:v>9.8678938700853518</c:v>
                </c:pt>
                <c:pt idx="14">
                  <c:v>9.9316150792477913</c:v>
                </c:pt>
                <c:pt idx="15">
                  <c:v>10.479129885837819</c:v>
                </c:pt>
                <c:pt idx="16">
                  <c:v>10.526829556437887</c:v>
                </c:pt>
                <c:pt idx="17">
                  <c:v>11.497123497807523</c:v>
                </c:pt>
                <c:pt idx="18">
                  <c:v>11.497123497807523</c:v>
                </c:pt>
                <c:pt idx="19">
                  <c:v>11.603401603007331</c:v>
                </c:pt>
                <c:pt idx="20">
                  <c:v>11.680764617284687</c:v>
                </c:pt>
                <c:pt idx="21">
                  <c:v>11.774165931173052</c:v>
                </c:pt>
                <c:pt idx="22">
                  <c:v>11.774165931173052</c:v>
                </c:pt>
                <c:pt idx="23">
                  <c:v>11.774165931173052</c:v>
                </c:pt>
                <c:pt idx="24">
                  <c:v>11.774165931173052</c:v>
                </c:pt>
                <c:pt idx="25">
                  <c:v>11.774165931173052</c:v>
                </c:pt>
                <c:pt idx="26">
                  <c:v>11.774165931173052</c:v>
                </c:pt>
                <c:pt idx="27">
                  <c:v>11.774165931173052</c:v>
                </c:pt>
                <c:pt idx="28">
                  <c:v>11.774165931173052</c:v>
                </c:pt>
                <c:pt idx="29">
                  <c:v>11.774165931173052</c:v>
                </c:pt>
                <c:pt idx="30">
                  <c:v>11.774165931173052</c:v>
                </c:pt>
                <c:pt idx="31">
                  <c:v>11.774165931173052</c:v>
                </c:pt>
                <c:pt idx="32">
                  <c:v>11.774165931173052</c:v>
                </c:pt>
                <c:pt idx="33">
                  <c:v>11.774165931173052</c:v>
                </c:pt>
                <c:pt idx="34">
                  <c:v>11.774165931173052</c:v>
                </c:pt>
                <c:pt idx="35">
                  <c:v>11.774165931173052</c:v>
                </c:pt>
                <c:pt idx="36">
                  <c:v>11.731373384070636</c:v>
                </c:pt>
                <c:pt idx="37">
                  <c:v>11.731373384070636</c:v>
                </c:pt>
                <c:pt idx="38">
                  <c:v>11.586077950599828</c:v>
                </c:pt>
                <c:pt idx="39">
                  <c:v>11.516446467560124</c:v>
                </c:pt>
                <c:pt idx="40">
                  <c:v>11.516446467560124</c:v>
                </c:pt>
                <c:pt idx="41">
                  <c:v>11.511384176442704</c:v>
                </c:pt>
                <c:pt idx="42">
                  <c:v>11.511384176442704</c:v>
                </c:pt>
                <c:pt idx="43">
                  <c:v>11.511384176442704</c:v>
                </c:pt>
                <c:pt idx="44">
                  <c:v>11.511384176442704</c:v>
                </c:pt>
                <c:pt idx="45">
                  <c:v>11.511384176442704</c:v>
                </c:pt>
                <c:pt idx="46">
                  <c:v>11.505327423209888</c:v>
                </c:pt>
                <c:pt idx="47">
                  <c:v>11.505327423209888</c:v>
                </c:pt>
                <c:pt idx="48">
                  <c:v>11.505327423209888</c:v>
                </c:pt>
                <c:pt idx="49">
                  <c:v>11.505327423209888</c:v>
                </c:pt>
                <c:pt idx="50">
                  <c:v>11.491771650174208</c:v>
                </c:pt>
                <c:pt idx="51">
                  <c:v>11.491771650174208</c:v>
                </c:pt>
                <c:pt idx="52">
                  <c:v>11.491771650174208</c:v>
                </c:pt>
                <c:pt idx="53">
                  <c:v>11.463234436789524</c:v>
                </c:pt>
                <c:pt idx="54">
                  <c:v>11.463234436789524</c:v>
                </c:pt>
                <c:pt idx="55">
                  <c:v>11.463234436789524</c:v>
                </c:pt>
                <c:pt idx="56">
                  <c:v>11.42142707760409</c:v>
                </c:pt>
                <c:pt idx="57">
                  <c:v>11.42142707760409</c:v>
                </c:pt>
                <c:pt idx="58">
                  <c:v>11.42142707760409</c:v>
                </c:pt>
                <c:pt idx="59">
                  <c:v>11.42142707760409</c:v>
                </c:pt>
                <c:pt idx="60">
                  <c:v>11.42142707760409</c:v>
                </c:pt>
                <c:pt idx="61">
                  <c:v>11.379039848854077</c:v>
                </c:pt>
                <c:pt idx="62">
                  <c:v>11.376986264125739</c:v>
                </c:pt>
                <c:pt idx="63">
                  <c:v>11.345243709242343</c:v>
                </c:pt>
                <c:pt idx="64">
                  <c:v>11.345243709242343</c:v>
                </c:pt>
                <c:pt idx="65">
                  <c:v>11.283366019042344</c:v>
                </c:pt>
                <c:pt idx="66">
                  <c:v>11.283366019042344</c:v>
                </c:pt>
                <c:pt idx="67">
                  <c:v>11.209729817755589</c:v>
                </c:pt>
                <c:pt idx="68">
                  <c:v>11.18577264310818</c:v>
                </c:pt>
                <c:pt idx="69">
                  <c:v>11.164754871776125</c:v>
                </c:pt>
                <c:pt idx="70">
                  <c:v>11.12502446540373</c:v>
                </c:pt>
                <c:pt idx="71">
                  <c:v>11.12502446540373</c:v>
                </c:pt>
                <c:pt idx="72">
                  <c:v>11.12502446540373</c:v>
                </c:pt>
                <c:pt idx="73">
                  <c:v>11.12502446540373</c:v>
                </c:pt>
                <c:pt idx="74">
                  <c:v>11.12502446540373</c:v>
                </c:pt>
                <c:pt idx="75">
                  <c:v>11.12502446540373</c:v>
                </c:pt>
                <c:pt idx="76">
                  <c:v>11.12502446540373</c:v>
                </c:pt>
                <c:pt idx="77">
                  <c:v>11.120317585327177</c:v>
                </c:pt>
                <c:pt idx="78">
                  <c:v>11.120317585327177</c:v>
                </c:pt>
                <c:pt idx="79">
                  <c:v>11.120317585327177</c:v>
                </c:pt>
                <c:pt idx="80">
                  <c:v>11.120317585327177</c:v>
                </c:pt>
                <c:pt idx="81">
                  <c:v>11.058817169010863</c:v>
                </c:pt>
                <c:pt idx="82">
                  <c:v>11.058817169010863</c:v>
                </c:pt>
                <c:pt idx="83">
                  <c:v>11.058817169010863</c:v>
                </c:pt>
                <c:pt idx="84">
                  <c:v>11.056703092878189</c:v>
                </c:pt>
                <c:pt idx="85">
                  <c:v>11.056703092878189</c:v>
                </c:pt>
                <c:pt idx="86">
                  <c:v>11.056703092878189</c:v>
                </c:pt>
                <c:pt idx="87">
                  <c:v>11.054711635505839</c:v>
                </c:pt>
                <c:pt idx="88">
                  <c:v>11.054711635505839</c:v>
                </c:pt>
                <c:pt idx="89">
                  <c:v>11.054711635505839</c:v>
                </c:pt>
                <c:pt idx="90">
                  <c:v>11.054711635505839</c:v>
                </c:pt>
                <c:pt idx="91">
                  <c:v>11.054711635505839</c:v>
                </c:pt>
                <c:pt idx="92">
                  <c:v>11.054711635505839</c:v>
                </c:pt>
                <c:pt idx="93">
                  <c:v>11.054711635505839</c:v>
                </c:pt>
                <c:pt idx="94">
                  <c:v>11.044796987907819</c:v>
                </c:pt>
                <c:pt idx="95">
                  <c:v>11.044796987907819</c:v>
                </c:pt>
                <c:pt idx="96">
                  <c:v>11.044796987907819</c:v>
                </c:pt>
                <c:pt idx="97">
                  <c:v>11.044796987907819</c:v>
                </c:pt>
                <c:pt idx="98">
                  <c:v>11.044796987907819</c:v>
                </c:pt>
                <c:pt idx="99">
                  <c:v>11.044796987907819</c:v>
                </c:pt>
                <c:pt idx="100">
                  <c:v>11.044796987907819</c:v>
                </c:pt>
                <c:pt idx="101">
                  <c:v>11.044796987907819</c:v>
                </c:pt>
                <c:pt idx="102">
                  <c:v>11.044796987907819</c:v>
                </c:pt>
                <c:pt idx="103">
                  <c:v>11.044796987907819</c:v>
                </c:pt>
                <c:pt idx="104">
                  <c:v>11.044796987907819</c:v>
                </c:pt>
                <c:pt idx="105">
                  <c:v>11.044796987907819</c:v>
                </c:pt>
                <c:pt idx="106">
                  <c:v>11.044796987907819</c:v>
                </c:pt>
                <c:pt idx="107">
                  <c:v>11.044796987907819</c:v>
                </c:pt>
                <c:pt idx="108">
                  <c:v>11.044796987907819</c:v>
                </c:pt>
                <c:pt idx="109">
                  <c:v>11.100490315650648</c:v>
                </c:pt>
                <c:pt idx="110">
                  <c:v>11.109424537098253</c:v>
                </c:pt>
                <c:pt idx="111">
                  <c:v>11.109424537098253</c:v>
                </c:pt>
                <c:pt idx="112">
                  <c:v>11.118373151533136</c:v>
                </c:pt>
                <c:pt idx="113">
                  <c:v>11.118373151533136</c:v>
                </c:pt>
                <c:pt idx="114">
                  <c:v>11.118373151533136</c:v>
                </c:pt>
                <c:pt idx="115">
                  <c:v>11.118373151533136</c:v>
                </c:pt>
                <c:pt idx="116">
                  <c:v>11.118373151533136</c:v>
                </c:pt>
                <c:pt idx="117">
                  <c:v>11.118373151533136</c:v>
                </c:pt>
                <c:pt idx="118">
                  <c:v>11.11837315153313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1D74-4092-8677-96B134C0F8A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94484912"/>
        <c:axId val="391515016"/>
      </c:scatterChart>
      <c:valAx>
        <c:axId val="589381528"/>
        <c:scaling>
          <c:orientation val="minMax"/>
          <c:max val="12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Nombre de worker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9382512"/>
        <c:crosses val="autoZero"/>
        <c:crossBetween val="midCat"/>
        <c:majorUnit val="8"/>
        <c:minorUnit val="1"/>
      </c:valAx>
      <c:valAx>
        <c:axId val="5893825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Temps d'exécution (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9381528"/>
        <c:crosses val="autoZero"/>
        <c:crossBetween val="midCat"/>
        <c:majorUnit val="5"/>
      </c:valAx>
      <c:valAx>
        <c:axId val="391515016"/>
        <c:scaling>
          <c:orientation val="minMax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Accélération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394484912"/>
        <c:crosses val="max"/>
        <c:crossBetween val="midCat"/>
        <c:majorUnit val="1"/>
        <c:minorUnit val="0.5"/>
      </c:valAx>
      <c:valAx>
        <c:axId val="394484912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39151501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fr-FR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fr-FR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fr-FR"/>
              <a:t>premier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fr-FR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Data!$D$1</c:f>
              <c:strCache>
                <c:ptCount val="1"/>
                <c:pt idx="0">
                  <c:v>premier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Data!$A$2:$A$120</c:f>
              <c:numCache>
                <c:formatCode>General</c:formatCode>
                <c:ptCount val="1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</c:numCache>
            </c:numRef>
          </c:xVal>
          <c:yVal>
            <c:numRef>
              <c:f>Data!$D$2:$D$120</c:f>
              <c:numCache>
                <c:formatCode>General</c:formatCode>
                <c:ptCount val="119"/>
                <c:pt idx="0">
                  <c:v>323.81729331299999</c:v>
                </c:pt>
                <c:pt idx="1">
                  <c:v>162.934595395</c:v>
                </c:pt>
                <c:pt idx="2">
                  <c:v>111.367189169</c:v>
                </c:pt>
                <c:pt idx="3">
                  <c:v>82.585906559999998</c:v>
                </c:pt>
                <c:pt idx="4">
                  <c:v>68.682507201999996</c:v>
                </c:pt>
                <c:pt idx="5">
                  <c:v>59.989342114999999</c:v>
                </c:pt>
                <c:pt idx="6">
                  <c:v>52.737536695999999</c:v>
                </c:pt>
                <c:pt idx="7">
                  <c:v>47.708707240000003</c:v>
                </c:pt>
                <c:pt idx="8">
                  <c:v>41.907269556000003</c:v>
                </c:pt>
                <c:pt idx="9">
                  <c:v>36.676929379000001</c:v>
                </c:pt>
                <c:pt idx="10">
                  <c:v>35.392892207999999</c:v>
                </c:pt>
                <c:pt idx="11">
                  <c:v>33.793015439999998</c:v>
                </c:pt>
                <c:pt idx="12">
                  <c:v>32.325583504000001</c:v>
                </c:pt>
                <c:pt idx="13">
                  <c:v>29.470759049000002</c:v>
                </c:pt>
                <c:pt idx="14">
                  <c:v>28.781763632000001</c:v>
                </c:pt>
                <c:pt idx="15">
                  <c:v>27.650841572000001</c:v>
                </c:pt>
                <c:pt idx="16">
                  <c:v>27.561464427000001</c:v>
                </c:pt>
                <c:pt idx="17">
                  <c:v>27.335991570000001</c:v>
                </c:pt>
                <c:pt idx="18">
                  <c:v>27.219548612000001</c:v>
                </c:pt>
                <c:pt idx="19">
                  <c:v>27.211449420000001</c:v>
                </c:pt>
                <c:pt idx="20">
                  <c:v>27.184788944000001</c:v>
                </c:pt>
                <c:pt idx="21">
                  <c:v>27.184788944000001</c:v>
                </c:pt>
                <c:pt idx="22">
                  <c:v>27.060963343000001</c:v>
                </c:pt>
                <c:pt idx="23">
                  <c:v>26.490182777000001</c:v>
                </c:pt>
                <c:pt idx="24">
                  <c:v>26.490182777000001</c:v>
                </c:pt>
                <c:pt idx="25">
                  <c:v>26.490182777000001</c:v>
                </c:pt>
                <c:pt idx="26">
                  <c:v>26.868720308</c:v>
                </c:pt>
                <c:pt idx="27">
                  <c:v>26.868720308</c:v>
                </c:pt>
                <c:pt idx="28">
                  <c:v>26.837558058999999</c:v>
                </c:pt>
                <c:pt idx="29">
                  <c:v>26.490182777000001</c:v>
                </c:pt>
                <c:pt idx="30">
                  <c:v>25.990474836000001</c:v>
                </c:pt>
                <c:pt idx="31">
                  <c:v>26.490182777000001</c:v>
                </c:pt>
                <c:pt idx="32">
                  <c:v>26.837558058999999</c:v>
                </c:pt>
                <c:pt idx="33">
                  <c:v>26.490182777000001</c:v>
                </c:pt>
                <c:pt idx="34">
                  <c:v>26.490182777000001</c:v>
                </c:pt>
                <c:pt idx="35">
                  <c:v>26.490182777000001</c:v>
                </c:pt>
                <c:pt idx="36">
                  <c:v>26.837558058999999</c:v>
                </c:pt>
                <c:pt idx="37">
                  <c:v>26.868720308</c:v>
                </c:pt>
                <c:pt idx="38">
                  <c:v>26.868720308</c:v>
                </c:pt>
                <c:pt idx="39">
                  <c:v>26.837558058999999</c:v>
                </c:pt>
                <c:pt idx="40">
                  <c:v>26.786893713000001</c:v>
                </c:pt>
                <c:pt idx="41">
                  <c:v>26.786893713000001</c:v>
                </c:pt>
                <c:pt idx="42">
                  <c:v>26.786893713000001</c:v>
                </c:pt>
                <c:pt idx="43">
                  <c:v>26.677815362</c:v>
                </c:pt>
                <c:pt idx="44">
                  <c:v>25.913150312999999</c:v>
                </c:pt>
                <c:pt idx="45">
                  <c:v>25.913150312999999</c:v>
                </c:pt>
                <c:pt idx="46">
                  <c:v>26.677815362</c:v>
                </c:pt>
                <c:pt idx="47">
                  <c:v>26.677815362</c:v>
                </c:pt>
                <c:pt idx="48">
                  <c:v>26.677815362</c:v>
                </c:pt>
                <c:pt idx="49">
                  <c:v>26.677815362</c:v>
                </c:pt>
                <c:pt idx="50">
                  <c:v>26.379415546000001</c:v>
                </c:pt>
                <c:pt idx="51">
                  <c:v>26.379415546000001</c:v>
                </c:pt>
                <c:pt idx="52">
                  <c:v>26.677815362</c:v>
                </c:pt>
                <c:pt idx="53">
                  <c:v>26.677815362</c:v>
                </c:pt>
                <c:pt idx="54">
                  <c:v>26.379415546000001</c:v>
                </c:pt>
                <c:pt idx="55">
                  <c:v>26.064098649999998</c:v>
                </c:pt>
                <c:pt idx="56">
                  <c:v>25.913150312999999</c:v>
                </c:pt>
                <c:pt idx="57">
                  <c:v>25.858293249999999</c:v>
                </c:pt>
                <c:pt idx="58">
                  <c:v>25.858293249999999</c:v>
                </c:pt>
                <c:pt idx="59">
                  <c:v>26.064098649999998</c:v>
                </c:pt>
                <c:pt idx="60">
                  <c:v>26.064098649999998</c:v>
                </c:pt>
                <c:pt idx="61">
                  <c:v>26.379415546000001</c:v>
                </c:pt>
                <c:pt idx="62">
                  <c:v>26.815124948000001</c:v>
                </c:pt>
                <c:pt idx="63">
                  <c:v>26.815124948000001</c:v>
                </c:pt>
                <c:pt idx="64">
                  <c:v>26.815124948000001</c:v>
                </c:pt>
                <c:pt idx="65">
                  <c:v>26.815124948000001</c:v>
                </c:pt>
                <c:pt idx="66">
                  <c:v>26.379415546000001</c:v>
                </c:pt>
                <c:pt idx="67">
                  <c:v>26.379415546000001</c:v>
                </c:pt>
                <c:pt idx="68">
                  <c:v>26.698825500000002</c:v>
                </c:pt>
                <c:pt idx="69">
                  <c:v>26.698825500000002</c:v>
                </c:pt>
                <c:pt idx="70">
                  <c:v>25.854151341000001</c:v>
                </c:pt>
                <c:pt idx="71">
                  <c:v>25.854151341000001</c:v>
                </c:pt>
                <c:pt idx="72">
                  <c:v>25.854151341000001</c:v>
                </c:pt>
                <c:pt idx="73">
                  <c:v>25.818305160000001</c:v>
                </c:pt>
                <c:pt idx="74">
                  <c:v>26.677811287000001</c:v>
                </c:pt>
                <c:pt idx="75">
                  <c:v>26.677811287000001</c:v>
                </c:pt>
                <c:pt idx="76">
                  <c:v>26.677811287000001</c:v>
                </c:pt>
                <c:pt idx="77">
                  <c:v>26.307680804</c:v>
                </c:pt>
                <c:pt idx="78">
                  <c:v>25.229765326999999</c:v>
                </c:pt>
                <c:pt idx="79">
                  <c:v>25.229765326999999</c:v>
                </c:pt>
                <c:pt idx="80">
                  <c:v>25.229765326999999</c:v>
                </c:pt>
                <c:pt idx="81">
                  <c:v>25.229765326999999</c:v>
                </c:pt>
                <c:pt idx="82">
                  <c:v>25.229765326999999</c:v>
                </c:pt>
                <c:pt idx="83">
                  <c:v>25.229765326999999</c:v>
                </c:pt>
                <c:pt idx="84">
                  <c:v>25.114602950999998</c:v>
                </c:pt>
                <c:pt idx="85">
                  <c:v>25.229765326999999</c:v>
                </c:pt>
                <c:pt idx="86">
                  <c:v>25.229765326999999</c:v>
                </c:pt>
                <c:pt idx="87">
                  <c:v>25.098296050999998</c:v>
                </c:pt>
                <c:pt idx="88">
                  <c:v>25.150818268999998</c:v>
                </c:pt>
                <c:pt idx="89">
                  <c:v>25.229765326999999</c:v>
                </c:pt>
                <c:pt idx="90">
                  <c:v>25.150818268999998</c:v>
                </c:pt>
                <c:pt idx="91">
                  <c:v>25.229765326999999</c:v>
                </c:pt>
                <c:pt idx="92">
                  <c:v>26.307680804</c:v>
                </c:pt>
                <c:pt idx="93">
                  <c:v>25.229765326999999</c:v>
                </c:pt>
                <c:pt idx="94">
                  <c:v>26.307680804</c:v>
                </c:pt>
                <c:pt idx="95">
                  <c:v>26.358944753999999</c:v>
                </c:pt>
                <c:pt idx="96">
                  <c:v>26.377840857999999</c:v>
                </c:pt>
                <c:pt idx="97">
                  <c:v>26.410768965999999</c:v>
                </c:pt>
                <c:pt idx="98">
                  <c:v>26.377840857999999</c:v>
                </c:pt>
                <c:pt idx="99">
                  <c:v>26.377840857999999</c:v>
                </c:pt>
                <c:pt idx="100">
                  <c:v>26.377840857999999</c:v>
                </c:pt>
                <c:pt idx="101">
                  <c:v>26.377840857999999</c:v>
                </c:pt>
                <c:pt idx="102">
                  <c:v>26.358944753999999</c:v>
                </c:pt>
                <c:pt idx="103">
                  <c:v>26.377840857999999</c:v>
                </c:pt>
                <c:pt idx="104">
                  <c:v>26.358944753999999</c:v>
                </c:pt>
                <c:pt idx="105">
                  <c:v>26.358944753999999</c:v>
                </c:pt>
                <c:pt idx="106">
                  <c:v>26.358944753999999</c:v>
                </c:pt>
                <c:pt idx="107">
                  <c:v>26.358944753999999</c:v>
                </c:pt>
                <c:pt idx="108">
                  <c:v>25.993446990999999</c:v>
                </c:pt>
                <c:pt idx="109">
                  <c:v>26.358944753999999</c:v>
                </c:pt>
                <c:pt idx="110">
                  <c:v>26.176195872499999</c:v>
                </c:pt>
                <c:pt idx="111">
                  <c:v>25.993446990999999</c:v>
                </c:pt>
                <c:pt idx="112">
                  <c:v>26.176195872499999</c:v>
                </c:pt>
                <c:pt idx="113">
                  <c:v>25.993446990999999</c:v>
                </c:pt>
                <c:pt idx="114">
                  <c:v>25.462384727</c:v>
                </c:pt>
                <c:pt idx="115">
                  <c:v>24.931322463000001</c:v>
                </c:pt>
                <c:pt idx="116">
                  <c:v>24.929182951000001</c:v>
                </c:pt>
                <c:pt idx="117">
                  <c:v>24.931322463000001</c:v>
                </c:pt>
                <c:pt idx="118">
                  <c:v>24.9291829510000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E112-4F2D-B4AE-80D1C201FBD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89381528"/>
        <c:axId val="589382512"/>
      </c:scatterChart>
      <c:scatterChart>
        <c:scatterStyle val="smoothMarker"/>
        <c:varyColors val="0"/>
        <c:ser>
          <c:idx val="1"/>
          <c:order val="1"/>
          <c:tx>
            <c:strRef>
              <c:f>Data!$E$1</c:f>
              <c:strCache>
                <c:ptCount val="1"/>
                <c:pt idx="0">
                  <c:v>Accélération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Data!$A$2:$A$120</c:f>
              <c:numCache>
                <c:formatCode>General</c:formatCode>
                <c:ptCount val="1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</c:numCache>
            </c:numRef>
          </c:xVal>
          <c:yVal>
            <c:numRef>
              <c:f>Data!$E$2:$E$120</c:f>
              <c:numCache>
                <c:formatCode>General</c:formatCode>
                <c:ptCount val="119"/>
                <c:pt idx="0">
                  <c:v>1</c:v>
                </c:pt>
                <c:pt idx="1">
                  <c:v>1.9874066187599655</c:v>
                </c:pt>
                <c:pt idx="2">
                  <c:v>2.9076543614799006</c:v>
                </c:pt>
                <c:pt idx="3">
                  <c:v>3.9209752220585177</c:v>
                </c:pt>
                <c:pt idx="4">
                  <c:v>4.7146982034396467</c:v>
                </c:pt>
                <c:pt idx="5">
                  <c:v>5.3979137276124805</c:v>
                </c:pt>
                <c:pt idx="6">
                  <c:v>6.1401672053742447</c:v>
                </c:pt>
                <c:pt idx="7">
                  <c:v>6.7873835206648536</c:v>
                </c:pt>
                <c:pt idx="8">
                  <c:v>7.7269957394930779</c:v>
                </c:pt>
                <c:pt idx="9">
                  <c:v>8.8289095841923757</c:v>
                </c:pt>
                <c:pt idx="10">
                  <c:v>9.1492181935842538</c:v>
                </c:pt>
                <c:pt idx="11">
                  <c:v>9.5823734312181283</c:v>
                </c:pt>
                <c:pt idx="12">
                  <c:v>10.017368851916642</c:v>
                </c:pt>
                <c:pt idx="13">
                  <c:v>10.987748662143391</c:v>
                </c:pt>
                <c:pt idx="14">
                  <c:v>11.250780093023035</c:v>
                </c:pt>
                <c:pt idx="15">
                  <c:v>11.710938072890565</c:v>
                </c:pt>
                <c:pt idx="16">
                  <c:v>11.74891465475903</c:v>
                </c:pt>
                <c:pt idx="17">
                  <c:v>11.845822109060594</c:v>
                </c:pt>
                <c:pt idx="18">
                  <c:v>11.896497547730899</c:v>
                </c:pt>
                <c:pt idx="19">
                  <c:v>11.900038410853602</c:v>
                </c:pt>
                <c:pt idx="20">
                  <c:v>11.911708933258804</c:v>
                </c:pt>
                <c:pt idx="21">
                  <c:v>11.911708933258804</c:v>
                </c:pt>
                <c:pt idx="22">
                  <c:v>11.966214550775167</c:v>
                </c:pt>
                <c:pt idx="23">
                  <c:v>12.05183163176496</c:v>
                </c:pt>
                <c:pt idx="24">
                  <c:v>12.05183163176496</c:v>
                </c:pt>
                <c:pt idx="25">
                  <c:v>12.065825534540672</c:v>
                </c:pt>
                <c:pt idx="26">
                  <c:v>12.065825534540672</c:v>
                </c:pt>
                <c:pt idx="27">
                  <c:v>12.065825534540672</c:v>
                </c:pt>
                <c:pt idx="28">
                  <c:v>12.065825534540672</c:v>
                </c:pt>
                <c:pt idx="29">
                  <c:v>12.065825534540672</c:v>
                </c:pt>
                <c:pt idx="30">
                  <c:v>12.065825534540672</c:v>
                </c:pt>
                <c:pt idx="31">
                  <c:v>12.088646663642361</c:v>
                </c:pt>
                <c:pt idx="32">
                  <c:v>12.088646663642361</c:v>
                </c:pt>
                <c:pt idx="33">
                  <c:v>12.088646663642361</c:v>
                </c:pt>
                <c:pt idx="34">
                  <c:v>12.138073860959649</c:v>
                </c:pt>
                <c:pt idx="35">
                  <c:v>12.138073860959649</c:v>
                </c:pt>
                <c:pt idx="36">
                  <c:v>12.138073860959649</c:v>
                </c:pt>
                <c:pt idx="37">
                  <c:v>12.138073860959649</c:v>
                </c:pt>
                <c:pt idx="38">
                  <c:v>12.138073860959649</c:v>
                </c:pt>
                <c:pt idx="39">
                  <c:v>12.138073860959649</c:v>
                </c:pt>
                <c:pt idx="40">
                  <c:v>12.138073860959649</c:v>
                </c:pt>
                <c:pt idx="41">
                  <c:v>12.138073860959649</c:v>
                </c:pt>
                <c:pt idx="42">
                  <c:v>12.138073860959649</c:v>
                </c:pt>
                <c:pt idx="43">
                  <c:v>12.138073860959649</c:v>
                </c:pt>
                <c:pt idx="44">
                  <c:v>12.138073860959649</c:v>
                </c:pt>
                <c:pt idx="45">
                  <c:v>12.138073860959649</c:v>
                </c:pt>
                <c:pt idx="46">
                  <c:v>12.138073860959649</c:v>
                </c:pt>
                <c:pt idx="47">
                  <c:v>12.138073860959649</c:v>
                </c:pt>
                <c:pt idx="48">
                  <c:v>12.138073860959649</c:v>
                </c:pt>
                <c:pt idx="49">
                  <c:v>12.138073860959649</c:v>
                </c:pt>
                <c:pt idx="50">
                  <c:v>12.275377850897895</c:v>
                </c:pt>
                <c:pt idx="51">
                  <c:v>12.275377850897895</c:v>
                </c:pt>
                <c:pt idx="52">
                  <c:v>12.275377850897895</c:v>
                </c:pt>
                <c:pt idx="53">
                  <c:v>12.275377850897895</c:v>
                </c:pt>
                <c:pt idx="54">
                  <c:v>12.275377850897895</c:v>
                </c:pt>
                <c:pt idx="55">
                  <c:v>12.275377850897895</c:v>
                </c:pt>
                <c:pt idx="56">
                  <c:v>12.275377850897895</c:v>
                </c:pt>
                <c:pt idx="57">
                  <c:v>12.275377850897895</c:v>
                </c:pt>
                <c:pt idx="58">
                  <c:v>12.275377850897895</c:v>
                </c:pt>
                <c:pt idx="59">
                  <c:v>12.275377850897895</c:v>
                </c:pt>
                <c:pt idx="60">
                  <c:v>12.275377850897895</c:v>
                </c:pt>
                <c:pt idx="61">
                  <c:v>12.275377850897895</c:v>
                </c:pt>
                <c:pt idx="62">
                  <c:v>12.275377850897895</c:v>
                </c:pt>
                <c:pt idx="63">
                  <c:v>12.275377850897895</c:v>
                </c:pt>
                <c:pt idx="64">
                  <c:v>12.275377850897895</c:v>
                </c:pt>
                <c:pt idx="65">
                  <c:v>12.275377850897895</c:v>
                </c:pt>
                <c:pt idx="66">
                  <c:v>12.275377850897895</c:v>
                </c:pt>
                <c:pt idx="67">
                  <c:v>12.275377850897895</c:v>
                </c:pt>
                <c:pt idx="68">
                  <c:v>12.275377850897895</c:v>
                </c:pt>
                <c:pt idx="69">
                  <c:v>12.275377850897895</c:v>
                </c:pt>
                <c:pt idx="70">
                  <c:v>12.275377850897895</c:v>
                </c:pt>
                <c:pt idx="71">
                  <c:v>12.275377850897895</c:v>
                </c:pt>
                <c:pt idx="72">
                  <c:v>12.275377850897895</c:v>
                </c:pt>
                <c:pt idx="73">
                  <c:v>12.308849865008419</c:v>
                </c:pt>
                <c:pt idx="74">
                  <c:v>12.524769776507203</c:v>
                </c:pt>
                <c:pt idx="75">
                  <c:v>12.524769776507203</c:v>
                </c:pt>
                <c:pt idx="76">
                  <c:v>12.524769776507203</c:v>
                </c:pt>
                <c:pt idx="77">
                  <c:v>12.54215918923626</c:v>
                </c:pt>
                <c:pt idx="78">
                  <c:v>12.834732670559651</c:v>
                </c:pt>
                <c:pt idx="79">
                  <c:v>12.834732670559651</c:v>
                </c:pt>
                <c:pt idx="80">
                  <c:v>12.834732670559651</c:v>
                </c:pt>
                <c:pt idx="81">
                  <c:v>12.834732670559651</c:v>
                </c:pt>
                <c:pt idx="82">
                  <c:v>12.834732670559651</c:v>
                </c:pt>
                <c:pt idx="83">
                  <c:v>12.834732670559651</c:v>
                </c:pt>
                <c:pt idx="84">
                  <c:v>12.834732670559651</c:v>
                </c:pt>
                <c:pt idx="85">
                  <c:v>12.834732670559651</c:v>
                </c:pt>
                <c:pt idx="86">
                  <c:v>12.834732670559651</c:v>
                </c:pt>
                <c:pt idx="87">
                  <c:v>12.834732670559651</c:v>
                </c:pt>
                <c:pt idx="88">
                  <c:v>12.834732670559651</c:v>
                </c:pt>
                <c:pt idx="89">
                  <c:v>12.834732670559651</c:v>
                </c:pt>
                <c:pt idx="90">
                  <c:v>12.834732670559651</c:v>
                </c:pt>
                <c:pt idx="91">
                  <c:v>12.834732670559651</c:v>
                </c:pt>
                <c:pt idx="92">
                  <c:v>12.834732670559651</c:v>
                </c:pt>
                <c:pt idx="93">
                  <c:v>12.308849865008419</c:v>
                </c:pt>
                <c:pt idx="94">
                  <c:v>12.308849865008419</c:v>
                </c:pt>
                <c:pt idx="95">
                  <c:v>12.284911112151422</c:v>
                </c:pt>
                <c:pt idx="96">
                  <c:v>12.284911112151422</c:v>
                </c:pt>
                <c:pt idx="97">
                  <c:v>12.284911112151422</c:v>
                </c:pt>
                <c:pt idx="98">
                  <c:v>12.284911112151422</c:v>
                </c:pt>
                <c:pt idx="99">
                  <c:v>12.284911112151422</c:v>
                </c:pt>
                <c:pt idx="100">
                  <c:v>12.284911112151422</c:v>
                </c:pt>
                <c:pt idx="101">
                  <c:v>12.284911112151422</c:v>
                </c:pt>
                <c:pt idx="102">
                  <c:v>12.284911112151422</c:v>
                </c:pt>
                <c:pt idx="103">
                  <c:v>12.284911112151422</c:v>
                </c:pt>
                <c:pt idx="104">
                  <c:v>12.284911112151422</c:v>
                </c:pt>
                <c:pt idx="105">
                  <c:v>12.284911112151422</c:v>
                </c:pt>
                <c:pt idx="106">
                  <c:v>12.284911112151422</c:v>
                </c:pt>
                <c:pt idx="107">
                  <c:v>12.284911112151422</c:v>
                </c:pt>
                <c:pt idx="108">
                  <c:v>12.284911112151422</c:v>
                </c:pt>
                <c:pt idx="109">
                  <c:v>12.37067811114577</c:v>
                </c:pt>
                <c:pt idx="110">
                  <c:v>12.37067811114577</c:v>
                </c:pt>
                <c:pt idx="111">
                  <c:v>12.457651092797306</c:v>
                </c:pt>
                <c:pt idx="112">
                  <c:v>12.457651092797306</c:v>
                </c:pt>
                <c:pt idx="113">
                  <c:v>12.457651092797306</c:v>
                </c:pt>
                <c:pt idx="114">
                  <c:v>12.717477046430302</c:v>
                </c:pt>
                <c:pt idx="115">
                  <c:v>12.852924577596538</c:v>
                </c:pt>
                <c:pt idx="116">
                  <c:v>12.988372108762773</c:v>
                </c:pt>
                <c:pt idx="117">
                  <c:v>12.988372108762773</c:v>
                </c:pt>
                <c:pt idx="118">
                  <c:v>12.98837210876277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E112-4F2D-B4AE-80D1C201FBD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88083608"/>
        <c:axId val="588090824"/>
      </c:scatterChart>
      <c:valAx>
        <c:axId val="589381528"/>
        <c:scaling>
          <c:orientation val="minMax"/>
          <c:max val="12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Nombre de worker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9382512"/>
        <c:crosses val="autoZero"/>
        <c:crossBetween val="midCat"/>
        <c:majorUnit val="8"/>
        <c:minorUnit val="1"/>
      </c:valAx>
      <c:valAx>
        <c:axId val="5893825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Temps d'exécution (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9381528"/>
        <c:crosses val="autoZero"/>
        <c:crossBetween val="midCat"/>
        <c:majorUnit val="30"/>
      </c:valAx>
      <c:valAx>
        <c:axId val="588090824"/>
        <c:scaling>
          <c:orientation val="minMax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Accélération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8083608"/>
        <c:crosses val="max"/>
        <c:crossBetween val="midCat"/>
        <c:majorUnit val="1"/>
        <c:minorUnit val="0.5"/>
      </c:valAx>
      <c:valAx>
        <c:axId val="588083608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58809082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fr-FR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fr-FR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fr-FR"/>
              <a:t>blender-2.49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fr-FR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Data!$F$1</c:f>
              <c:strCache>
                <c:ptCount val="1"/>
                <c:pt idx="0">
                  <c:v>blender-2.49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Data!$A$2:$A$120</c:f>
              <c:numCache>
                <c:formatCode>General</c:formatCode>
                <c:ptCount val="1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</c:numCache>
            </c:numRef>
          </c:xVal>
          <c:yVal>
            <c:numRef>
              <c:f>Data!$F$2:$F$120</c:f>
              <c:numCache>
                <c:formatCode>General</c:formatCode>
                <c:ptCount val="119"/>
                <c:pt idx="0">
                  <c:v>58.426114087000002</c:v>
                </c:pt>
                <c:pt idx="1">
                  <c:v>29.947787744999999</c:v>
                </c:pt>
                <c:pt idx="2">
                  <c:v>20.456971683999999</c:v>
                </c:pt>
                <c:pt idx="3">
                  <c:v>15.767535938</c:v>
                </c:pt>
                <c:pt idx="4">
                  <c:v>12.763211282</c:v>
                </c:pt>
                <c:pt idx="5">
                  <c:v>11.003124568</c:v>
                </c:pt>
                <c:pt idx="6">
                  <c:v>9.7713136889999994</c:v>
                </c:pt>
                <c:pt idx="7">
                  <c:v>8.7785107819999997</c:v>
                </c:pt>
                <c:pt idx="8">
                  <c:v>8.0655357829999996</c:v>
                </c:pt>
                <c:pt idx="9">
                  <c:v>7.8304772619999996</c:v>
                </c:pt>
                <c:pt idx="10">
                  <c:v>6.8803695129999998</c:v>
                </c:pt>
                <c:pt idx="11">
                  <c:v>6.3221373869999997</c:v>
                </c:pt>
                <c:pt idx="12">
                  <c:v>6.1467649739999999</c:v>
                </c:pt>
                <c:pt idx="13">
                  <c:v>5.8289912619999997</c:v>
                </c:pt>
                <c:pt idx="14">
                  <c:v>5.7995366840000004</c:v>
                </c:pt>
                <c:pt idx="15">
                  <c:v>5.5688220389999996</c:v>
                </c:pt>
                <c:pt idx="16">
                  <c:v>5.2375744610000003</c:v>
                </c:pt>
                <c:pt idx="17">
                  <c:v>4.9206222310000003</c:v>
                </c:pt>
                <c:pt idx="18">
                  <c:v>4.8164351549999997</c:v>
                </c:pt>
                <c:pt idx="19">
                  <c:v>4.807521629</c:v>
                </c:pt>
                <c:pt idx="20">
                  <c:v>4.7706409609999998</c:v>
                </c:pt>
                <c:pt idx="21">
                  <c:v>4.712945682</c:v>
                </c:pt>
                <c:pt idx="22">
                  <c:v>4.4716616289999997</c:v>
                </c:pt>
                <c:pt idx="23">
                  <c:v>4.4332086659999996</c:v>
                </c:pt>
                <c:pt idx="24">
                  <c:v>4.4293411899999997</c:v>
                </c:pt>
                <c:pt idx="25">
                  <c:v>4.3955831090000004</c:v>
                </c:pt>
                <c:pt idx="26">
                  <c:v>4.3911956679999999</c:v>
                </c:pt>
                <c:pt idx="27">
                  <c:v>4.2770088780000002</c:v>
                </c:pt>
                <c:pt idx="28">
                  <c:v>4.2568810069999996</c:v>
                </c:pt>
                <c:pt idx="29">
                  <c:v>4.2568810069999996</c:v>
                </c:pt>
                <c:pt idx="30">
                  <c:v>4.1005389279999997</c:v>
                </c:pt>
                <c:pt idx="31">
                  <c:v>4.1005389279999997</c:v>
                </c:pt>
                <c:pt idx="32">
                  <c:v>4.1005389279999997</c:v>
                </c:pt>
                <c:pt idx="33">
                  <c:v>4.1005389279999997</c:v>
                </c:pt>
                <c:pt idx="34">
                  <c:v>4.1005389279999997</c:v>
                </c:pt>
                <c:pt idx="35">
                  <c:v>4.0939399300000003</c:v>
                </c:pt>
                <c:pt idx="36">
                  <c:v>4.0939399300000003</c:v>
                </c:pt>
                <c:pt idx="37">
                  <c:v>4.0939399300000003</c:v>
                </c:pt>
                <c:pt idx="38">
                  <c:v>4.0939399300000003</c:v>
                </c:pt>
                <c:pt idx="39">
                  <c:v>4.1005389279999997</c:v>
                </c:pt>
                <c:pt idx="40">
                  <c:v>4.0939399300000003</c:v>
                </c:pt>
                <c:pt idx="41">
                  <c:v>4.1005389279999997</c:v>
                </c:pt>
                <c:pt idx="42">
                  <c:v>4.1005389279999997</c:v>
                </c:pt>
                <c:pt idx="43">
                  <c:v>4.0939399300000003</c:v>
                </c:pt>
                <c:pt idx="44">
                  <c:v>4.0787968899999996</c:v>
                </c:pt>
                <c:pt idx="45">
                  <c:v>4.0768100120000001</c:v>
                </c:pt>
                <c:pt idx="46">
                  <c:v>4.0768100120000001</c:v>
                </c:pt>
                <c:pt idx="47">
                  <c:v>4.0768100120000001</c:v>
                </c:pt>
                <c:pt idx="48">
                  <c:v>4.0768100120000001</c:v>
                </c:pt>
                <c:pt idx="49">
                  <c:v>4.0787968899999996</c:v>
                </c:pt>
                <c:pt idx="50">
                  <c:v>4.0787968899999996</c:v>
                </c:pt>
                <c:pt idx="51">
                  <c:v>4.0787968899999996</c:v>
                </c:pt>
                <c:pt idx="52">
                  <c:v>4.0939399300000003</c:v>
                </c:pt>
                <c:pt idx="53">
                  <c:v>4.1021319260000002</c:v>
                </c:pt>
                <c:pt idx="54">
                  <c:v>4.1096960539999996</c:v>
                </c:pt>
                <c:pt idx="55">
                  <c:v>4.1108773200000002</c:v>
                </c:pt>
                <c:pt idx="56">
                  <c:v>4.1156051659999999</c:v>
                </c:pt>
                <c:pt idx="57">
                  <c:v>4.1643119119999996</c:v>
                </c:pt>
                <c:pt idx="58">
                  <c:v>4.202500476</c:v>
                </c:pt>
                <c:pt idx="59">
                  <c:v>4.2406336629999997</c:v>
                </c:pt>
                <c:pt idx="60">
                  <c:v>4.2508513839999997</c:v>
                </c:pt>
                <c:pt idx="61">
                  <c:v>4.3785863699999998</c:v>
                </c:pt>
                <c:pt idx="62">
                  <c:v>4.380235184</c:v>
                </c:pt>
                <c:pt idx="63">
                  <c:v>4.435519566</c:v>
                </c:pt>
                <c:pt idx="64">
                  <c:v>4.4629376900000004</c:v>
                </c:pt>
                <c:pt idx="65">
                  <c:v>4.5141790610000001</c:v>
                </c:pt>
                <c:pt idx="66">
                  <c:v>4.5337441820000004</c:v>
                </c:pt>
                <c:pt idx="67">
                  <c:v>4.5415456670000003</c:v>
                </c:pt>
                <c:pt idx="68">
                  <c:v>4.546345852</c:v>
                </c:pt>
                <c:pt idx="69">
                  <c:v>4.5717747270000002</c:v>
                </c:pt>
                <c:pt idx="70">
                  <c:v>4.5855059330000003</c:v>
                </c:pt>
                <c:pt idx="71">
                  <c:v>4.6030408009999997</c:v>
                </c:pt>
                <c:pt idx="72">
                  <c:v>4.7247658980000002</c:v>
                </c:pt>
                <c:pt idx="73">
                  <c:v>4.7483782540000004</c:v>
                </c:pt>
                <c:pt idx="74">
                  <c:v>4.7723832809999998</c:v>
                </c:pt>
                <c:pt idx="75">
                  <c:v>4.9019358930000001</c:v>
                </c:pt>
                <c:pt idx="76">
                  <c:v>4.9359122810000002</c:v>
                </c:pt>
                <c:pt idx="77">
                  <c:v>4.967755167</c:v>
                </c:pt>
                <c:pt idx="78">
                  <c:v>4.9680756500000003</c:v>
                </c:pt>
                <c:pt idx="79">
                  <c:v>5.0226399170000002</c:v>
                </c:pt>
                <c:pt idx="80">
                  <c:v>5.0476164929999996</c:v>
                </c:pt>
                <c:pt idx="81">
                  <c:v>5.0593199010000003</c:v>
                </c:pt>
                <c:pt idx="82">
                  <c:v>5.0843188479999997</c:v>
                </c:pt>
                <c:pt idx="83">
                  <c:v>5.1580561840000003</c:v>
                </c:pt>
                <c:pt idx="84">
                  <c:v>5.172222198</c:v>
                </c:pt>
                <c:pt idx="85">
                  <c:v>5.2782862220000002</c:v>
                </c:pt>
                <c:pt idx="86">
                  <c:v>5.2782862220000002</c:v>
                </c:pt>
                <c:pt idx="87">
                  <c:v>5.2782862220000002</c:v>
                </c:pt>
                <c:pt idx="88">
                  <c:v>5.2782862220000002</c:v>
                </c:pt>
                <c:pt idx="89">
                  <c:v>5.3601933859999997</c:v>
                </c:pt>
                <c:pt idx="90">
                  <c:v>5.3601933859999997</c:v>
                </c:pt>
                <c:pt idx="91">
                  <c:v>5.3840974590000004</c:v>
                </c:pt>
                <c:pt idx="92">
                  <c:v>5.3901465919999998</c:v>
                </c:pt>
                <c:pt idx="93">
                  <c:v>5.3938913800000003</c:v>
                </c:pt>
                <c:pt idx="94">
                  <c:v>5.3938913800000003</c:v>
                </c:pt>
                <c:pt idx="95">
                  <c:v>5.394606316</c:v>
                </c:pt>
                <c:pt idx="96">
                  <c:v>5.4259179570000002</c:v>
                </c:pt>
                <c:pt idx="97">
                  <c:v>5.5044322230000002</c:v>
                </c:pt>
                <c:pt idx="98">
                  <c:v>5.5044322230000002</c:v>
                </c:pt>
                <c:pt idx="99">
                  <c:v>5.5679168089999997</c:v>
                </c:pt>
                <c:pt idx="100">
                  <c:v>5.5885025830000004</c:v>
                </c:pt>
                <c:pt idx="101">
                  <c:v>5.5885025830000004</c:v>
                </c:pt>
                <c:pt idx="102">
                  <c:v>5.7019213569999998</c:v>
                </c:pt>
                <c:pt idx="103">
                  <c:v>5.7248849640000001</c:v>
                </c:pt>
                <c:pt idx="104">
                  <c:v>5.8370422990000002</c:v>
                </c:pt>
                <c:pt idx="105">
                  <c:v>6.0106231709999998</c:v>
                </c:pt>
                <c:pt idx="106">
                  <c:v>6.1958521119999999</c:v>
                </c:pt>
                <c:pt idx="107">
                  <c:v>6.3031488329999998</c:v>
                </c:pt>
                <c:pt idx="108">
                  <c:v>6.3031488329999998</c:v>
                </c:pt>
                <c:pt idx="109">
                  <c:v>6.1958521119999999</c:v>
                </c:pt>
                <c:pt idx="110">
                  <c:v>6.2495004724999994</c:v>
                </c:pt>
                <c:pt idx="111">
                  <c:v>6.3031488329999998</c:v>
                </c:pt>
                <c:pt idx="112">
                  <c:v>6.2495004724999994</c:v>
                </c:pt>
                <c:pt idx="113">
                  <c:v>6.3031488329999998</c:v>
                </c:pt>
                <c:pt idx="114">
                  <c:v>6.3162978174999997</c:v>
                </c:pt>
                <c:pt idx="115">
                  <c:v>6.4367435229999996</c:v>
                </c:pt>
                <c:pt idx="116">
                  <c:v>6.4539651300000003</c:v>
                </c:pt>
                <c:pt idx="117">
                  <c:v>6.471186737</c:v>
                </c:pt>
                <c:pt idx="118">
                  <c:v>6.453965130000000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0CE1-4DB0-8DDB-08098DADFD76}"/>
            </c:ext>
          </c:extLst>
        </c:ser>
        <c:ser>
          <c:idx val="2"/>
          <c:order val="2"/>
          <c:tx>
            <c:strRef>
              <c:f>Data!$H$1</c:f>
              <c:strCache>
                <c:ptCount val="1"/>
                <c:pt idx="0">
                  <c:v>blender-2.49-recurse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yVal>
            <c:numRef>
              <c:f>Data!$H$2:$H$120</c:f>
              <c:numCache>
                <c:formatCode>General</c:formatCode>
                <c:ptCount val="119"/>
                <c:pt idx="0">
                  <c:v>58.410256431000001</c:v>
                </c:pt>
                <c:pt idx="1">
                  <c:v>29.960310413999999</c:v>
                </c:pt>
                <c:pt idx="2">
                  <c:v>20.463868264999999</c:v>
                </c:pt>
                <c:pt idx="3">
                  <c:v>15.759631175999999</c:v>
                </c:pt>
                <c:pt idx="4">
                  <c:v>12.874470179999999</c:v>
                </c:pt>
                <c:pt idx="5">
                  <c:v>11.026797211</c:v>
                </c:pt>
                <c:pt idx="6">
                  <c:v>9.7478866350000004</c:v>
                </c:pt>
                <c:pt idx="7">
                  <c:v>8.9011661009999994</c:v>
                </c:pt>
                <c:pt idx="8">
                  <c:v>8.5297834350000006</c:v>
                </c:pt>
                <c:pt idx="9">
                  <c:v>7.301539988</c:v>
                </c:pt>
                <c:pt idx="10">
                  <c:v>7.1889438349999999</c:v>
                </c:pt>
                <c:pt idx="11">
                  <c:v>6.733228295</c:v>
                </c:pt>
                <c:pt idx="12">
                  <c:v>6.1850444309999997</c:v>
                </c:pt>
                <c:pt idx="13">
                  <c:v>5.8866061829999996</c:v>
                </c:pt>
                <c:pt idx="14">
                  <c:v>5.6448420009999998</c:v>
                </c:pt>
                <c:pt idx="15">
                  <c:v>5.3998015700000002</c:v>
                </c:pt>
                <c:pt idx="16">
                  <c:v>5.3250444180000001</c:v>
                </c:pt>
                <c:pt idx="17">
                  <c:v>5.3112718069999998</c:v>
                </c:pt>
                <c:pt idx="18">
                  <c:v>5.0008181739999999</c:v>
                </c:pt>
                <c:pt idx="19">
                  <c:v>4.9908284649999999</c:v>
                </c:pt>
                <c:pt idx="20">
                  <c:v>4.7802984369999999</c:v>
                </c:pt>
                <c:pt idx="21">
                  <c:v>4.6144211459999998</c:v>
                </c:pt>
                <c:pt idx="22">
                  <c:v>4.5783727320000001</c:v>
                </c:pt>
                <c:pt idx="23">
                  <c:v>4.5374515869999996</c:v>
                </c:pt>
                <c:pt idx="24">
                  <c:v>4.5348332060000001</c:v>
                </c:pt>
                <c:pt idx="25">
                  <c:v>4.5137048200000001</c:v>
                </c:pt>
                <c:pt idx="26">
                  <c:v>4.464067666</c:v>
                </c:pt>
                <c:pt idx="27">
                  <c:v>4.4348729779999996</c:v>
                </c:pt>
                <c:pt idx="28">
                  <c:v>4.430624602</c:v>
                </c:pt>
                <c:pt idx="29">
                  <c:v>4.3956937040000001</c:v>
                </c:pt>
                <c:pt idx="30">
                  <c:v>4.3951751650000004</c:v>
                </c:pt>
                <c:pt idx="31">
                  <c:v>4.3896213380000004</c:v>
                </c:pt>
                <c:pt idx="32">
                  <c:v>4.365160296</c:v>
                </c:pt>
                <c:pt idx="33">
                  <c:v>4.365160296</c:v>
                </c:pt>
                <c:pt idx="34">
                  <c:v>4.365160296</c:v>
                </c:pt>
                <c:pt idx="35">
                  <c:v>4.3598534320000004</c:v>
                </c:pt>
                <c:pt idx="36">
                  <c:v>4.3287750770000004</c:v>
                </c:pt>
                <c:pt idx="37">
                  <c:v>4.2756316999999999</c:v>
                </c:pt>
                <c:pt idx="38">
                  <c:v>4.2640295740000003</c:v>
                </c:pt>
                <c:pt idx="39">
                  <c:v>4.2587474360000002</c:v>
                </c:pt>
                <c:pt idx="40">
                  <c:v>4.2536475969999996</c:v>
                </c:pt>
                <c:pt idx="41">
                  <c:v>4.1912906689999998</c:v>
                </c:pt>
                <c:pt idx="42">
                  <c:v>4.1723159130000003</c:v>
                </c:pt>
                <c:pt idx="43">
                  <c:v>4.0791236389999996</c:v>
                </c:pt>
                <c:pt idx="44">
                  <c:v>4.0791236389999996</c:v>
                </c:pt>
                <c:pt idx="45">
                  <c:v>4.0791236389999996</c:v>
                </c:pt>
                <c:pt idx="46">
                  <c:v>4.0791236389999996</c:v>
                </c:pt>
                <c:pt idx="47">
                  <c:v>4.1586949410000003</c:v>
                </c:pt>
                <c:pt idx="48">
                  <c:v>4.0791236389999996</c:v>
                </c:pt>
                <c:pt idx="49">
                  <c:v>4.1586949410000003</c:v>
                </c:pt>
                <c:pt idx="50">
                  <c:v>4.1723159130000003</c:v>
                </c:pt>
                <c:pt idx="51">
                  <c:v>4.1723159130000003</c:v>
                </c:pt>
                <c:pt idx="52">
                  <c:v>4.1723159130000003</c:v>
                </c:pt>
                <c:pt idx="53">
                  <c:v>4.1723159130000003</c:v>
                </c:pt>
                <c:pt idx="54">
                  <c:v>4.1742093540000003</c:v>
                </c:pt>
                <c:pt idx="55">
                  <c:v>4.1742093540000003</c:v>
                </c:pt>
                <c:pt idx="56">
                  <c:v>4.1969720009999998</c:v>
                </c:pt>
                <c:pt idx="57">
                  <c:v>4.3274012300000004</c:v>
                </c:pt>
                <c:pt idx="58">
                  <c:v>4.3439182760000001</c:v>
                </c:pt>
                <c:pt idx="59">
                  <c:v>4.3876540359999998</c:v>
                </c:pt>
                <c:pt idx="60">
                  <c:v>4.4003584240000002</c:v>
                </c:pt>
                <c:pt idx="61">
                  <c:v>4.4076681459999998</c:v>
                </c:pt>
                <c:pt idx="62">
                  <c:v>4.4338196989999998</c:v>
                </c:pt>
                <c:pt idx="63">
                  <c:v>4.4338196989999998</c:v>
                </c:pt>
                <c:pt idx="64">
                  <c:v>4.4817208959999997</c:v>
                </c:pt>
                <c:pt idx="65">
                  <c:v>4.4867796799999997</c:v>
                </c:pt>
                <c:pt idx="66">
                  <c:v>4.4867796799999997</c:v>
                </c:pt>
                <c:pt idx="67">
                  <c:v>4.5370069949999996</c:v>
                </c:pt>
                <c:pt idx="68">
                  <c:v>4.5602675479999997</c:v>
                </c:pt>
                <c:pt idx="69">
                  <c:v>4.6292029179999998</c:v>
                </c:pt>
                <c:pt idx="70">
                  <c:v>4.6299989579999998</c:v>
                </c:pt>
                <c:pt idx="71">
                  <c:v>4.6317161069999999</c:v>
                </c:pt>
                <c:pt idx="72">
                  <c:v>4.6776860779999998</c:v>
                </c:pt>
                <c:pt idx="73">
                  <c:v>4.7281639279999998</c:v>
                </c:pt>
                <c:pt idx="74">
                  <c:v>4.7716025120000003</c:v>
                </c:pt>
                <c:pt idx="75">
                  <c:v>4.8453996960000003</c:v>
                </c:pt>
                <c:pt idx="76">
                  <c:v>4.900659332</c:v>
                </c:pt>
                <c:pt idx="77">
                  <c:v>4.9073816060000004</c:v>
                </c:pt>
                <c:pt idx="78">
                  <c:v>4.9424655560000001</c:v>
                </c:pt>
                <c:pt idx="79">
                  <c:v>4.9459142089999997</c:v>
                </c:pt>
                <c:pt idx="80">
                  <c:v>4.97349058</c:v>
                </c:pt>
                <c:pt idx="81">
                  <c:v>5.0392913149999998</c:v>
                </c:pt>
                <c:pt idx="82">
                  <c:v>5.0417248539999999</c:v>
                </c:pt>
                <c:pt idx="83">
                  <c:v>5.0954682330000001</c:v>
                </c:pt>
                <c:pt idx="84">
                  <c:v>5.1667868769999998</c:v>
                </c:pt>
                <c:pt idx="85">
                  <c:v>5.1667868769999998</c:v>
                </c:pt>
                <c:pt idx="86">
                  <c:v>5.1667868769999998</c:v>
                </c:pt>
                <c:pt idx="87">
                  <c:v>5.2286474820000004</c:v>
                </c:pt>
                <c:pt idx="88">
                  <c:v>5.3528940670000003</c:v>
                </c:pt>
                <c:pt idx="89">
                  <c:v>5.3528940670000003</c:v>
                </c:pt>
                <c:pt idx="90">
                  <c:v>5.4044732010000001</c:v>
                </c:pt>
                <c:pt idx="91">
                  <c:v>5.4044732010000001</c:v>
                </c:pt>
                <c:pt idx="92">
                  <c:v>5.4246195559999997</c:v>
                </c:pt>
                <c:pt idx="93">
                  <c:v>5.5487673910000002</c:v>
                </c:pt>
                <c:pt idx="94">
                  <c:v>5.5487673910000002</c:v>
                </c:pt>
                <c:pt idx="95">
                  <c:v>5.5487673910000002</c:v>
                </c:pt>
                <c:pt idx="96">
                  <c:v>5.6062051009999996</c:v>
                </c:pt>
                <c:pt idx="97">
                  <c:v>5.6774721059999997</c:v>
                </c:pt>
                <c:pt idx="98">
                  <c:v>5.6774721059999997</c:v>
                </c:pt>
                <c:pt idx="99">
                  <c:v>5.6998448450000003</c:v>
                </c:pt>
                <c:pt idx="100">
                  <c:v>5.7255686849999998</c:v>
                </c:pt>
                <c:pt idx="101">
                  <c:v>5.7392778489999996</c:v>
                </c:pt>
                <c:pt idx="102">
                  <c:v>5.7392778489999996</c:v>
                </c:pt>
                <c:pt idx="103">
                  <c:v>5.7255686849999998</c:v>
                </c:pt>
                <c:pt idx="104">
                  <c:v>5.7392778489999996</c:v>
                </c:pt>
                <c:pt idx="105">
                  <c:v>5.7789444620000001</c:v>
                </c:pt>
                <c:pt idx="106">
                  <c:v>5.7789444620000001</c:v>
                </c:pt>
                <c:pt idx="107">
                  <c:v>5.8539806370000003</c:v>
                </c:pt>
                <c:pt idx="108">
                  <c:v>5.8726216039999999</c:v>
                </c:pt>
                <c:pt idx="109">
                  <c:v>5.8803264300000002</c:v>
                </c:pt>
                <c:pt idx="110">
                  <c:v>5.9537503825</c:v>
                </c:pt>
                <c:pt idx="111">
                  <c:v>6.0271743349999998</c:v>
                </c:pt>
                <c:pt idx="112">
                  <c:v>6.0541012729999997</c:v>
                </c:pt>
                <c:pt idx="113">
                  <c:v>6.0810282109999996</c:v>
                </c:pt>
                <c:pt idx="114">
                  <c:v>6.1294995060000002</c:v>
                </c:pt>
                <c:pt idx="115">
                  <c:v>6.1779708009999998</c:v>
                </c:pt>
                <c:pt idx="116">
                  <c:v>6.2987763374999997</c:v>
                </c:pt>
                <c:pt idx="117">
                  <c:v>6.4195818740000004</c:v>
                </c:pt>
                <c:pt idx="118">
                  <c:v>6.298776337499999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0CE1-4DB0-8DDB-08098DADFD7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89381528"/>
        <c:axId val="589382512"/>
      </c:scatterChart>
      <c:scatterChart>
        <c:scatterStyle val="smoothMarker"/>
        <c:varyColors val="0"/>
        <c:ser>
          <c:idx val="1"/>
          <c:order val="1"/>
          <c:tx>
            <c:strRef>
              <c:f>Data!$G$1</c:f>
              <c:strCache>
                <c:ptCount val="1"/>
                <c:pt idx="0">
                  <c:v>Accélération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Data!$A$2:$A$120</c:f>
              <c:numCache>
                <c:formatCode>General</c:formatCode>
                <c:ptCount val="1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</c:numCache>
            </c:numRef>
          </c:xVal>
          <c:yVal>
            <c:numRef>
              <c:f>Data!$G$2:$G$120</c:f>
              <c:numCache>
                <c:formatCode>General</c:formatCode>
                <c:ptCount val="119"/>
                <c:pt idx="0">
                  <c:v>1</c:v>
                </c:pt>
                <c:pt idx="1">
                  <c:v>1.9509325558364379</c:v>
                </c:pt>
                <c:pt idx="2">
                  <c:v>2.856049027662134</c:v>
                </c:pt>
                <c:pt idx="3">
                  <c:v>3.7054689024803289</c:v>
                </c:pt>
                <c:pt idx="4">
                  <c:v>4.5776970071316256</c:v>
                </c:pt>
                <c:pt idx="5">
                  <c:v>5.3099566151344515</c:v>
                </c:pt>
                <c:pt idx="6">
                  <c:v>5.9793509804902554</c:v>
                </c:pt>
                <c:pt idx="7">
                  <c:v>6.6555837929595656</c:v>
                </c:pt>
                <c:pt idx="8">
                  <c:v>7.2439222463245008</c:v>
                </c:pt>
                <c:pt idx="9">
                  <c:v>7.4613733150764885</c:v>
                </c:pt>
                <c:pt idx="10">
                  <c:v>8.4917116699339701</c:v>
                </c:pt>
                <c:pt idx="11">
                  <c:v>9.2415128793530599</c:v>
                </c:pt>
                <c:pt idx="12">
                  <c:v>9.5051810723420704</c:v>
                </c:pt>
                <c:pt idx="13">
                  <c:v>10.023366215675759</c:v>
                </c:pt>
                <c:pt idx="14">
                  <c:v>10.074272699781064</c:v>
                </c:pt>
                <c:pt idx="15">
                  <c:v>10.491646829046751</c:v>
                </c:pt>
                <c:pt idx="16">
                  <c:v>11.155185386298989</c:v>
                </c:pt>
                <c:pt idx="17">
                  <c:v>11.873724773853708</c:v>
                </c:pt>
                <c:pt idx="18">
                  <c:v>12.130572136188141</c:v>
                </c:pt>
                <c:pt idx="19">
                  <c:v>12.153063178033598</c:v>
                </c:pt>
                <c:pt idx="20">
                  <c:v>12.247015561354043</c:v>
                </c:pt>
                <c:pt idx="21">
                  <c:v>12.396941961403238</c:v>
                </c:pt>
                <c:pt idx="22">
                  <c:v>13.065862074198551</c:v>
                </c:pt>
                <c:pt idx="23">
                  <c:v>13.179193331252955</c:v>
                </c:pt>
                <c:pt idx="24">
                  <c:v>13.190700734210093</c:v>
                </c:pt>
                <c:pt idx="25">
                  <c:v>13.292005324019913</c:v>
                </c:pt>
                <c:pt idx="26">
                  <c:v>13.305285964086991</c:v>
                </c:pt>
                <c:pt idx="27">
                  <c:v>13.6605080217465</c:v>
                </c:pt>
                <c:pt idx="28">
                  <c:v>13.725099196083779</c:v>
                </c:pt>
                <c:pt idx="29">
                  <c:v>13.725099196083779</c:v>
                </c:pt>
                <c:pt idx="30">
                  <c:v>14.248398835588375</c:v>
                </c:pt>
                <c:pt idx="31">
                  <c:v>14.248398835588375</c:v>
                </c:pt>
                <c:pt idx="32">
                  <c:v>14.248398835588375</c:v>
                </c:pt>
                <c:pt idx="33">
                  <c:v>14.248398835588375</c:v>
                </c:pt>
                <c:pt idx="34">
                  <c:v>14.248398835588375</c:v>
                </c:pt>
                <c:pt idx="35">
                  <c:v>14.248398835588375</c:v>
                </c:pt>
                <c:pt idx="36">
                  <c:v>14.248398835588375</c:v>
                </c:pt>
                <c:pt idx="37">
                  <c:v>14.248398835588375</c:v>
                </c:pt>
                <c:pt idx="38">
                  <c:v>14.271365746932197</c:v>
                </c:pt>
                <c:pt idx="39">
                  <c:v>14.271365746932197</c:v>
                </c:pt>
                <c:pt idx="40">
                  <c:v>14.271365746932197</c:v>
                </c:pt>
                <c:pt idx="41">
                  <c:v>14.271365746932197</c:v>
                </c:pt>
                <c:pt idx="42">
                  <c:v>14.271365746932197</c:v>
                </c:pt>
                <c:pt idx="43">
                  <c:v>14.271365746932197</c:v>
                </c:pt>
                <c:pt idx="44">
                  <c:v>14.271365746932197</c:v>
                </c:pt>
                <c:pt idx="45">
                  <c:v>14.271365746932197</c:v>
                </c:pt>
                <c:pt idx="46">
                  <c:v>14.271365746932197</c:v>
                </c:pt>
                <c:pt idx="47">
                  <c:v>14.271365746932197</c:v>
                </c:pt>
                <c:pt idx="48">
                  <c:v>14.271365746932197</c:v>
                </c:pt>
                <c:pt idx="49">
                  <c:v>14.271365746932197</c:v>
                </c:pt>
                <c:pt idx="50">
                  <c:v>14.248398835588375</c:v>
                </c:pt>
                <c:pt idx="51">
                  <c:v>14.248398835588375</c:v>
                </c:pt>
                <c:pt idx="52">
                  <c:v>14.248398835588375</c:v>
                </c:pt>
                <c:pt idx="53">
                  <c:v>14.242865695441312</c:v>
                </c:pt>
                <c:pt idx="54">
                  <c:v>14.216650895662564</c:v>
                </c:pt>
                <c:pt idx="55">
                  <c:v>14.212565722345614</c:v>
                </c:pt>
                <c:pt idx="56">
                  <c:v>14.196238883572244</c:v>
                </c:pt>
                <c:pt idx="57">
                  <c:v>14.030196421799637</c:v>
                </c:pt>
                <c:pt idx="58">
                  <c:v>13.902702550699248</c:v>
                </c:pt>
                <c:pt idx="59">
                  <c:v>13.77768482969287</c:v>
                </c:pt>
                <c:pt idx="60">
                  <c:v>13.744567572254605</c:v>
                </c:pt>
                <c:pt idx="61">
                  <c:v>13.343602055519121</c:v>
                </c:pt>
                <c:pt idx="62">
                  <c:v>13.338579238945266</c:v>
                </c:pt>
                <c:pt idx="63">
                  <c:v>13.17232698844553</c:v>
                </c:pt>
                <c:pt idx="64">
                  <c:v>13.091402601903679</c:v>
                </c:pt>
                <c:pt idx="65">
                  <c:v>12.942799409923539</c:v>
                </c:pt>
                <c:pt idx="66">
                  <c:v>12.886945478521929</c:v>
                </c:pt>
                <c:pt idx="67">
                  <c:v>12.864808232919174</c:v>
                </c:pt>
                <c:pt idx="68">
                  <c:v>12.851225135302355</c:v>
                </c:pt>
                <c:pt idx="69">
                  <c:v>12.779744754689441</c:v>
                </c:pt>
                <c:pt idx="70">
                  <c:v>12.741476064076439</c:v>
                </c:pt>
                <c:pt idx="71">
                  <c:v>12.692938562331898</c:v>
                </c:pt>
                <c:pt idx="72">
                  <c:v>12.365927825489058</c:v>
                </c:pt>
                <c:pt idx="73">
                  <c:v>12.30443552759982</c:v>
                </c:pt>
                <c:pt idx="74">
                  <c:v>12.242544373920751</c:v>
                </c:pt>
                <c:pt idx="75">
                  <c:v>11.918987796317964</c:v>
                </c:pt>
                <c:pt idx="76">
                  <c:v>11.836943357340836</c:v>
                </c:pt>
                <c:pt idx="77">
                  <c:v>11.761069562186821</c:v>
                </c:pt>
                <c:pt idx="78">
                  <c:v>11.7603108734868</c:v>
                </c:pt>
                <c:pt idx="79">
                  <c:v>11.632550820385637</c:v>
                </c:pt>
                <c:pt idx="80">
                  <c:v>11.574990724438939</c:v>
                </c:pt>
                <c:pt idx="81">
                  <c:v>11.54821502302153</c:v>
                </c:pt>
                <c:pt idx="82">
                  <c:v>11.491433923343118</c:v>
                </c:pt>
                <c:pt idx="83">
                  <c:v>11.327157363705055</c:v>
                </c:pt>
                <c:pt idx="84">
                  <c:v>11.296133818379317</c:v>
                </c:pt>
                <c:pt idx="85">
                  <c:v>11.069144724186955</c:v>
                </c:pt>
                <c:pt idx="86">
                  <c:v>11.069144724186955</c:v>
                </c:pt>
                <c:pt idx="87">
                  <c:v>11.069144724186955</c:v>
                </c:pt>
                <c:pt idx="88">
                  <c:v>11.069144724186955</c:v>
                </c:pt>
                <c:pt idx="89">
                  <c:v>10.900001152868853</c:v>
                </c:pt>
                <c:pt idx="90">
                  <c:v>10.900001152868853</c:v>
                </c:pt>
                <c:pt idx="91">
                  <c:v>10.851607819493596</c:v>
                </c:pt>
                <c:pt idx="92">
                  <c:v>10.839429520101632</c:v>
                </c:pt>
                <c:pt idx="93">
                  <c:v>10.831904087582869</c:v>
                </c:pt>
                <c:pt idx="94">
                  <c:v>10.831904087582869</c:v>
                </c:pt>
                <c:pt idx="95">
                  <c:v>10.830468557772697</c:v>
                </c:pt>
                <c:pt idx="96">
                  <c:v>10.767968581541897</c:v>
                </c:pt>
                <c:pt idx="97">
                  <c:v>10.61437614634791</c:v>
                </c:pt>
                <c:pt idx="98">
                  <c:v>10.61437614634791</c:v>
                </c:pt>
                <c:pt idx="99">
                  <c:v>10.493352557380138</c:v>
                </c:pt>
                <c:pt idx="100">
                  <c:v>10.454699307955925</c:v>
                </c:pt>
                <c:pt idx="101">
                  <c:v>10.454699307955925</c:v>
                </c:pt>
                <c:pt idx="102">
                  <c:v>10.246741480443747</c:v>
                </c:pt>
                <c:pt idx="103">
                  <c:v>10.20563984331616</c:v>
                </c:pt>
                <c:pt idx="104">
                  <c:v>10.009540978829216</c:v>
                </c:pt>
                <c:pt idx="105">
                  <c:v>9.7204753026098505</c:v>
                </c:pt>
                <c:pt idx="106">
                  <c:v>9.429875508784578</c:v>
                </c:pt>
                <c:pt idx="107">
                  <c:v>9.429875508784578</c:v>
                </c:pt>
                <c:pt idx="108">
                  <c:v>9.3489254611781298</c:v>
                </c:pt>
                <c:pt idx="109">
                  <c:v>9.3489254611781298</c:v>
                </c:pt>
                <c:pt idx="110">
                  <c:v>9.2693534033515661</c:v>
                </c:pt>
                <c:pt idx="111">
                  <c:v>9.2693534033515661</c:v>
                </c:pt>
                <c:pt idx="112">
                  <c:v>9.2693534033515661</c:v>
                </c:pt>
                <c:pt idx="113">
                  <c:v>9.2693534033515661</c:v>
                </c:pt>
                <c:pt idx="114">
                  <c:v>9.2500568806499288</c:v>
                </c:pt>
                <c:pt idx="115">
                  <c:v>9.1635123707650799</c:v>
                </c:pt>
                <c:pt idx="116">
                  <c:v>9.0769678608802327</c:v>
                </c:pt>
                <c:pt idx="117">
                  <c:v>9.0648574783399631</c:v>
                </c:pt>
                <c:pt idx="118">
                  <c:v>9.052747095799695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0CE1-4DB0-8DDB-08098DADFD76}"/>
            </c:ext>
          </c:extLst>
        </c:ser>
        <c:ser>
          <c:idx val="3"/>
          <c:order val="3"/>
          <c:tx>
            <c:strRef>
              <c:f>Data!$I$1</c:f>
              <c:strCache>
                <c:ptCount val="1"/>
                <c:pt idx="0">
                  <c:v>Accélération (recurse)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yVal>
            <c:numRef>
              <c:f>Data!$I$2:$I$120</c:f>
              <c:numCache>
                <c:formatCode>General</c:formatCode>
                <c:ptCount val="119"/>
                <c:pt idx="0">
                  <c:v>1</c:v>
                </c:pt>
                <c:pt idx="1">
                  <c:v>1.9495878254888097</c:v>
                </c:pt>
                <c:pt idx="2">
                  <c:v>2.8543115932240881</c:v>
                </c:pt>
                <c:pt idx="3">
                  <c:v>3.7063212824391294</c:v>
                </c:pt>
                <c:pt idx="4">
                  <c:v>4.5369056446096021</c:v>
                </c:pt>
                <c:pt idx="5">
                  <c:v>5.2971189469895839</c:v>
                </c:pt>
                <c:pt idx="6">
                  <c:v>5.9920943501001229</c:v>
                </c:pt>
                <c:pt idx="7">
                  <c:v>6.5620903787468832</c:v>
                </c:pt>
                <c:pt idx="8">
                  <c:v>6.8478006359841412</c:v>
                </c:pt>
                <c:pt idx="9">
                  <c:v>7.9997173920839453</c:v>
                </c:pt>
                <c:pt idx="10">
                  <c:v>8.1250122092517358</c:v>
                </c:pt>
                <c:pt idx="11">
                  <c:v>8.6749258857559646</c:v>
                </c:pt>
                <c:pt idx="12">
                  <c:v>9.4437893021822994</c:v>
                </c:pt>
                <c:pt idx="13">
                  <c:v>9.9225690686908319</c:v>
                </c:pt>
                <c:pt idx="14">
                  <c:v>10.347544965944566</c:v>
                </c:pt>
                <c:pt idx="15">
                  <c:v>10.81711164267838</c:v>
                </c:pt>
                <c:pt idx="16">
                  <c:v>10.968970743898122</c:v>
                </c:pt>
                <c:pt idx="17">
                  <c:v>10.997414282962906</c:v>
                </c:pt>
                <c:pt idx="18">
                  <c:v>11.680140008825685</c:v>
                </c:pt>
                <c:pt idx="19">
                  <c:v>11.703519133270794</c:v>
                </c:pt>
                <c:pt idx="20">
                  <c:v>12.21895603397868</c:v>
                </c:pt>
                <c:pt idx="21">
                  <c:v>12.658197980397345</c:v>
                </c:pt>
                <c:pt idx="22">
                  <c:v>12.757863950819983</c:v>
                </c:pt>
                <c:pt idx="23">
                  <c:v>12.872921134486146</c:v>
                </c:pt>
                <c:pt idx="24">
                  <c:v>12.880353869182636</c:v>
                </c:pt>
                <c:pt idx="25">
                  <c:v>12.940646045835138</c:v>
                </c:pt>
                <c:pt idx="26">
                  <c:v>13.084536526153991</c:v>
                </c:pt>
                <c:pt idx="27">
                  <c:v>13.17067179167358</c:v>
                </c:pt>
                <c:pt idx="28">
                  <c:v>13.183300703163477</c:v>
                </c:pt>
                <c:pt idx="29">
                  <c:v>13.28806335569918</c:v>
                </c:pt>
                <c:pt idx="30">
                  <c:v>13.289631070028125</c:v>
                </c:pt>
                <c:pt idx="31">
                  <c:v>13.306445347655632</c:v>
                </c:pt>
                <c:pt idx="32">
                  <c:v>13.381010654871952</c:v>
                </c:pt>
                <c:pt idx="33">
                  <c:v>13.381010654871952</c:v>
                </c:pt>
                <c:pt idx="34">
                  <c:v>13.381010654871952</c:v>
                </c:pt>
                <c:pt idx="35">
                  <c:v>13.397298175733718</c:v>
                </c:pt>
                <c:pt idx="36">
                  <c:v>13.493483812857388</c:v>
                </c:pt>
                <c:pt idx="37">
                  <c:v>13.661199216714573</c:v>
                </c:pt>
                <c:pt idx="38">
                  <c:v>13.698370383535243</c:v>
                </c:pt>
                <c:pt idx="39">
                  <c:v>13.715360515922363</c:v>
                </c:pt>
                <c:pt idx="40">
                  <c:v>13.731804315946487</c:v>
                </c:pt>
                <c:pt idx="41">
                  <c:v>13.936102514440046</c:v>
                </c:pt>
                <c:pt idx="42">
                  <c:v>13.999480779728771</c:v>
                </c:pt>
                <c:pt idx="43">
                  <c:v>13.999480779728771</c:v>
                </c:pt>
                <c:pt idx="44">
                  <c:v>13.999480779728771</c:v>
                </c:pt>
                <c:pt idx="45">
                  <c:v>13.999480779728771</c:v>
                </c:pt>
                <c:pt idx="46">
                  <c:v>13.999480779728771</c:v>
                </c:pt>
                <c:pt idx="47">
                  <c:v>13.999480779728771</c:v>
                </c:pt>
                <c:pt idx="48">
                  <c:v>13.999480779728771</c:v>
                </c:pt>
                <c:pt idx="49">
                  <c:v>13.999480779728771</c:v>
                </c:pt>
                <c:pt idx="50">
                  <c:v>13.999480779728771</c:v>
                </c:pt>
                <c:pt idx="51">
                  <c:v>13.999480779728771</c:v>
                </c:pt>
                <c:pt idx="52">
                  <c:v>13.999480779728771</c:v>
                </c:pt>
                <c:pt idx="53">
                  <c:v>13.999480779728771</c:v>
                </c:pt>
                <c:pt idx="54">
                  <c:v>13.993130549388347</c:v>
                </c:pt>
                <c:pt idx="55">
                  <c:v>13.993130549388347</c:v>
                </c:pt>
                <c:pt idx="56">
                  <c:v>13.91723757439477</c:v>
                </c:pt>
                <c:pt idx="57">
                  <c:v>13.497767673139936</c:v>
                </c:pt>
                <c:pt idx="58">
                  <c:v>13.446444596739923</c:v>
                </c:pt>
                <c:pt idx="59">
                  <c:v>13.312411587548423</c:v>
                </c:pt>
                <c:pt idx="60">
                  <c:v>13.273976981607804</c:v>
                </c:pt>
                <c:pt idx="61">
                  <c:v>13.251963282219387</c:v>
                </c:pt>
                <c:pt idx="62">
                  <c:v>13.173800559407908</c:v>
                </c:pt>
                <c:pt idx="63">
                  <c:v>13.173800559407908</c:v>
                </c:pt>
                <c:pt idx="64">
                  <c:v>13.032997320991585</c:v>
                </c:pt>
                <c:pt idx="65">
                  <c:v>13.018302791056593</c:v>
                </c:pt>
                <c:pt idx="66">
                  <c:v>13.018302791056593</c:v>
                </c:pt>
                <c:pt idx="67">
                  <c:v>12.874182582343584</c:v>
                </c:pt>
                <c:pt idx="68">
                  <c:v>12.808515249640788</c:v>
                </c:pt>
                <c:pt idx="69">
                  <c:v>12.617778366094083</c:v>
                </c:pt>
                <c:pt idx="70">
                  <c:v>12.615608979797962</c:v>
                </c:pt>
                <c:pt idx="71">
                  <c:v>12.610931905503335</c:v>
                </c:pt>
                <c:pt idx="72">
                  <c:v>12.486997942361707</c:v>
                </c:pt>
                <c:pt idx="73">
                  <c:v>12.353686826528321</c:v>
                </c:pt>
                <c:pt idx="74">
                  <c:v>12.241224260425152</c:v>
                </c:pt>
                <c:pt idx="75">
                  <c:v>12.05478600232281</c:v>
                </c:pt>
                <c:pt idx="76">
                  <c:v>11.918856723950711</c:v>
                </c:pt>
                <c:pt idx="77">
                  <c:v>11.902529927484101</c:v>
                </c:pt>
                <c:pt idx="78">
                  <c:v>11.818040160156858</c:v>
                </c:pt>
                <c:pt idx="79">
                  <c:v>11.809799758497995</c:v>
                </c:pt>
                <c:pt idx="80">
                  <c:v>11.744318299482936</c:v>
                </c:pt>
                <c:pt idx="81">
                  <c:v>11.590966423619033</c:v>
                </c:pt>
                <c:pt idx="82">
                  <c:v>11.58537169767575</c:v>
                </c:pt>
                <c:pt idx="83">
                  <c:v>11.463177427486476</c:v>
                </c:pt>
                <c:pt idx="84">
                  <c:v>11.304947895376488</c:v>
                </c:pt>
                <c:pt idx="85">
                  <c:v>11.304947895376488</c:v>
                </c:pt>
                <c:pt idx="86">
                  <c:v>11.304947895376488</c:v>
                </c:pt>
                <c:pt idx="87">
                  <c:v>11.171198026273823</c:v>
                </c:pt>
                <c:pt idx="88">
                  <c:v>10.911902178504292</c:v>
                </c:pt>
                <c:pt idx="89">
                  <c:v>10.911902178504292</c:v>
                </c:pt>
                <c:pt idx="90">
                  <c:v>10.807761322637743</c:v>
                </c:pt>
                <c:pt idx="91">
                  <c:v>10.807761322637743</c:v>
                </c:pt>
                <c:pt idx="92">
                  <c:v>10.767622655932483</c:v>
                </c:pt>
                <c:pt idx="93">
                  <c:v>10.526708422800418</c:v>
                </c:pt>
                <c:pt idx="94">
                  <c:v>10.526708422800418</c:v>
                </c:pt>
                <c:pt idx="95">
                  <c:v>10.526708422800418</c:v>
                </c:pt>
                <c:pt idx="96">
                  <c:v>10.418858279120245</c:v>
                </c:pt>
                <c:pt idx="97">
                  <c:v>10.288074576231129</c:v>
                </c:pt>
                <c:pt idx="98">
                  <c:v>10.288074576231129</c:v>
                </c:pt>
                <c:pt idx="99">
                  <c:v>10.247692352931056</c:v>
                </c:pt>
                <c:pt idx="100">
                  <c:v>10.201651511757213</c:v>
                </c:pt>
                <c:pt idx="101">
                  <c:v>10.201651511757213</c:v>
                </c:pt>
                <c:pt idx="102">
                  <c:v>10.17728326938855</c:v>
                </c:pt>
                <c:pt idx="103">
                  <c:v>10.17728326938855</c:v>
                </c:pt>
                <c:pt idx="104">
                  <c:v>10.17728326938855</c:v>
                </c:pt>
                <c:pt idx="105">
                  <c:v>10.107426505840678</c:v>
                </c:pt>
                <c:pt idx="106">
                  <c:v>10.107426505840678</c:v>
                </c:pt>
                <c:pt idx="107">
                  <c:v>9.9778697698142036</c:v>
                </c:pt>
                <c:pt idx="108">
                  <c:v>9.9461978601201224</c:v>
                </c:pt>
                <c:pt idx="109">
                  <c:v>9.9331656373709176</c:v>
                </c:pt>
                <c:pt idx="110">
                  <c:v>9.8106659967953398</c:v>
                </c:pt>
                <c:pt idx="111">
                  <c:v>9.6911509746465629</c:v>
                </c:pt>
                <c:pt idx="112">
                  <c:v>9.6480474635429854</c:v>
                </c:pt>
                <c:pt idx="113">
                  <c:v>9.6053256791904733</c:v>
                </c:pt>
                <c:pt idx="114">
                  <c:v>9.5293679971462257</c:v>
                </c:pt>
                <c:pt idx="115">
                  <c:v>9.4919851070167951</c:v>
                </c:pt>
                <c:pt idx="116">
                  <c:v>9.4546022168873645</c:v>
                </c:pt>
                <c:pt idx="117">
                  <c:v>9.3639363294192517</c:v>
                </c:pt>
                <c:pt idx="118">
                  <c:v>9.273270441951138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0CE1-4DB0-8DDB-08098DADFD7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89388088"/>
        <c:axId val="589379232"/>
      </c:scatterChart>
      <c:valAx>
        <c:axId val="589381528"/>
        <c:scaling>
          <c:orientation val="minMax"/>
          <c:max val="12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Nombre de worker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9382512"/>
        <c:crosses val="autoZero"/>
        <c:crossBetween val="midCat"/>
        <c:majorUnit val="8"/>
        <c:minorUnit val="1"/>
      </c:valAx>
      <c:valAx>
        <c:axId val="589382512"/>
        <c:scaling>
          <c:orientation val="minMax"/>
          <c:max val="6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Temps d'exécution (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9381528"/>
        <c:crosses val="autoZero"/>
        <c:crossBetween val="midCat"/>
        <c:majorUnit val="5"/>
        <c:minorUnit val="1"/>
      </c:valAx>
      <c:valAx>
        <c:axId val="589379232"/>
        <c:scaling>
          <c:orientation val="minMax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Accélération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9388088"/>
        <c:crosses val="max"/>
        <c:crossBetween val="midCat"/>
        <c:majorUnit val="1"/>
        <c:minorUnit val="0.5"/>
      </c:valAx>
      <c:valAx>
        <c:axId val="589388088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58937923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fr-FR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fr-FR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fr-FR"/>
              <a:t>blender-2.59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fr-FR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Data!$J$1</c:f>
              <c:strCache>
                <c:ptCount val="1"/>
                <c:pt idx="0">
                  <c:v>blender-2.59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Data!$A$2:$A$120</c:f>
              <c:numCache>
                <c:formatCode>General</c:formatCode>
                <c:ptCount val="1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</c:numCache>
            </c:numRef>
          </c:xVal>
          <c:yVal>
            <c:numRef>
              <c:f>Data!$J$2:$J$120</c:f>
              <c:numCache>
                <c:formatCode>General</c:formatCode>
                <c:ptCount val="119"/>
                <c:pt idx="0">
                  <c:v>172.62020940900001</c:v>
                </c:pt>
                <c:pt idx="1">
                  <c:v>86.999366358000003</c:v>
                </c:pt>
                <c:pt idx="2">
                  <c:v>59.058870167999999</c:v>
                </c:pt>
                <c:pt idx="3">
                  <c:v>45.108170885</c:v>
                </c:pt>
                <c:pt idx="4">
                  <c:v>36.464754378999999</c:v>
                </c:pt>
                <c:pt idx="5">
                  <c:v>30.858441368000001</c:v>
                </c:pt>
                <c:pt idx="6">
                  <c:v>27.377795718000002</c:v>
                </c:pt>
                <c:pt idx="7">
                  <c:v>24.978018412000001</c:v>
                </c:pt>
                <c:pt idx="8">
                  <c:v>22.599915278000001</c:v>
                </c:pt>
                <c:pt idx="9">
                  <c:v>21.110930285999999</c:v>
                </c:pt>
                <c:pt idx="10">
                  <c:v>20.73103158</c:v>
                </c:pt>
                <c:pt idx="11">
                  <c:v>19.341325607999998</c:v>
                </c:pt>
                <c:pt idx="12">
                  <c:v>18.825838405999999</c:v>
                </c:pt>
                <c:pt idx="13">
                  <c:v>17.626434088</c:v>
                </c:pt>
                <c:pt idx="14">
                  <c:v>17.315047428</c:v>
                </c:pt>
                <c:pt idx="15">
                  <c:v>16.628727842</c:v>
                </c:pt>
                <c:pt idx="16">
                  <c:v>16.346726078</c:v>
                </c:pt>
                <c:pt idx="17">
                  <c:v>16.061609551</c:v>
                </c:pt>
                <c:pt idx="18">
                  <c:v>15.893990658</c:v>
                </c:pt>
                <c:pt idx="19">
                  <c:v>15.598638936</c:v>
                </c:pt>
                <c:pt idx="20">
                  <c:v>15.447923923999999</c:v>
                </c:pt>
                <c:pt idx="21">
                  <c:v>14.787620162</c:v>
                </c:pt>
                <c:pt idx="22">
                  <c:v>14.558466772999999</c:v>
                </c:pt>
                <c:pt idx="23">
                  <c:v>13.820466825</c:v>
                </c:pt>
                <c:pt idx="24">
                  <c:v>13.797942957</c:v>
                </c:pt>
                <c:pt idx="25">
                  <c:v>13.704342551</c:v>
                </c:pt>
                <c:pt idx="26">
                  <c:v>13.626842010000001</c:v>
                </c:pt>
                <c:pt idx="27">
                  <c:v>13.571720019000001</c:v>
                </c:pt>
                <c:pt idx="28">
                  <c:v>13.524291982999999</c:v>
                </c:pt>
                <c:pt idx="29">
                  <c:v>13.524291982999999</c:v>
                </c:pt>
                <c:pt idx="30">
                  <c:v>13.185352757</c:v>
                </c:pt>
                <c:pt idx="31">
                  <c:v>13.185352757</c:v>
                </c:pt>
                <c:pt idx="32">
                  <c:v>13.183188267</c:v>
                </c:pt>
                <c:pt idx="33">
                  <c:v>13.185352757</c:v>
                </c:pt>
                <c:pt idx="34">
                  <c:v>13.185352757</c:v>
                </c:pt>
                <c:pt idx="35">
                  <c:v>13.436435793999999</c:v>
                </c:pt>
                <c:pt idx="36">
                  <c:v>13.571720019000001</c:v>
                </c:pt>
                <c:pt idx="37">
                  <c:v>13.571720019000001</c:v>
                </c:pt>
                <c:pt idx="38">
                  <c:v>13.436435793999999</c:v>
                </c:pt>
                <c:pt idx="39">
                  <c:v>13.436435793999999</c:v>
                </c:pt>
                <c:pt idx="40">
                  <c:v>13.571720019000001</c:v>
                </c:pt>
                <c:pt idx="41">
                  <c:v>13.571720019000001</c:v>
                </c:pt>
                <c:pt idx="42">
                  <c:v>13.976932400000001</c:v>
                </c:pt>
                <c:pt idx="43">
                  <c:v>14.212325774</c:v>
                </c:pt>
                <c:pt idx="44">
                  <c:v>14.250605349000001</c:v>
                </c:pt>
                <c:pt idx="45">
                  <c:v>14.468956054</c:v>
                </c:pt>
                <c:pt idx="46">
                  <c:v>14.534014430999999</c:v>
                </c:pt>
                <c:pt idx="47">
                  <c:v>14.86969375</c:v>
                </c:pt>
                <c:pt idx="48">
                  <c:v>15.692638319</c:v>
                </c:pt>
                <c:pt idx="49">
                  <c:v>15.714577727</c:v>
                </c:pt>
                <c:pt idx="50">
                  <c:v>16.048378687</c:v>
                </c:pt>
                <c:pt idx="51">
                  <c:v>16.399345962000002</c:v>
                </c:pt>
                <c:pt idx="52">
                  <c:v>16.628455256999999</c:v>
                </c:pt>
                <c:pt idx="53">
                  <c:v>17.196291663</c:v>
                </c:pt>
                <c:pt idx="54">
                  <c:v>18.095992999</c:v>
                </c:pt>
                <c:pt idx="55">
                  <c:v>18.597315034000001</c:v>
                </c:pt>
                <c:pt idx="56">
                  <c:v>18.602798811</c:v>
                </c:pt>
                <c:pt idx="57">
                  <c:v>18.834648081000001</c:v>
                </c:pt>
                <c:pt idx="58">
                  <c:v>19.300937175000001</c:v>
                </c:pt>
                <c:pt idx="59">
                  <c:v>19.348154362999999</c:v>
                </c:pt>
                <c:pt idx="60">
                  <c:v>19.788143083000001</c:v>
                </c:pt>
                <c:pt idx="61">
                  <c:v>19.985693063999999</c:v>
                </c:pt>
                <c:pt idx="62">
                  <c:v>19.985693063999999</c:v>
                </c:pt>
                <c:pt idx="63">
                  <c:v>20.158153905999999</c:v>
                </c:pt>
                <c:pt idx="64">
                  <c:v>20.301638966999999</c:v>
                </c:pt>
                <c:pt idx="65">
                  <c:v>20.708758328999998</c:v>
                </c:pt>
                <c:pt idx="66">
                  <c:v>20.804847625000001</c:v>
                </c:pt>
                <c:pt idx="67">
                  <c:v>21.047049589</c:v>
                </c:pt>
                <c:pt idx="68">
                  <c:v>21.731054079</c:v>
                </c:pt>
                <c:pt idx="69">
                  <c:v>21.925986293000001</c:v>
                </c:pt>
                <c:pt idx="70">
                  <c:v>22.064448626000001</c:v>
                </c:pt>
                <c:pt idx="71">
                  <c:v>22.976339283000002</c:v>
                </c:pt>
                <c:pt idx="72">
                  <c:v>23.508578744000001</c:v>
                </c:pt>
                <c:pt idx="73">
                  <c:v>24.154300017000001</c:v>
                </c:pt>
                <c:pt idx="74">
                  <c:v>24.358601959000001</c:v>
                </c:pt>
                <c:pt idx="75">
                  <c:v>24.699814868000001</c:v>
                </c:pt>
                <c:pt idx="76">
                  <c:v>24.941333008000001</c:v>
                </c:pt>
                <c:pt idx="77">
                  <c:v>25.023676305999999</c:v>
                </c:pt>
                <c:pt idx="78">
                  <c:v>25.048875403</c:v>
                </c:pt>
                <c:pt idx="79">
                  <c:v>25.078664691</c:v>
                </c:pt>
                <c:pt idx="80">
                  <c:v>25.211938236000002</c:v>
                </c:pt>
                <c:pt idx="81">
                  <c:v>25.599921354999999</c:v>
                </c:pt>
                <c:pt idx="82">
                  <c:v>26.912501528</c:v>
                </c:pt>
                <c:pt idx="83">
                  <c:v>27.243647374999998</c:v>
                </c:pt>
                <c:pt idx="84">
                  <c:v>27.384345831000001</c:v>
                </c:pt>
                <c:pt idx="85">
                  <c:v>27.729822285000001</c:v>
                </c:pt>
                <c:pt idx="86">
                  <c:v>27.821584282</c:v>
                </c:pt>
                <c:pt idx="87">
                  <c:v>28.283929177000001</c:v>
                </c:pt>
                <c:pt idx="88">
                  <c:v>28.309961532999999</c:v>
                </c:pt>
                <c:pt idx="89">
                  <c:v>28.386895376999998</c:v>
                </c:pt>
                <c:pt idx="90">
                  <c:v>28.856808614999998</c:v>
                </c:pt>
                <c:pt idx="91">
                  <c:v>28.957209157000001</c:v>
                </c:pt>
                <c:pt idx="92">
                  <c:v>29.156556641000002</c:v>
                </c:pt>
                <c:pt idx="93">
                  <c:v>30.379665183</c:v>
                </c:pt>
                <c:pt idx="94">
                  <c:v>30.721228826000001</c:v>
                </c:pt>
                <c:pt idx="95">
                  <c:v>31.544967114999999</c:v>
                </c:pt>
                <c:pt idx="96">
                  <c:v>31.714553460000001</c:v>
                </c:pt>
                <c:pt idx="97">
                  <c:v>32.034437547000003</c:v>
                </c:pt>
                <c:pt idx="98">
                  <c:v>32.216212247000001</c:v>
                </c:pt>
                <c:pt idx="99">
                  <c:v>33.110784682999999</c:v>
                </c:pt>
                <c:pt idx="100">
                  <c:v>33.354588653999997</c:v>
                </c:pt>
                <c:pt idx="101">
                  <c:v>33.524955454999997</c:v>
                </c:pt>
                <c:pt idx="102">
                  <c:v>33.901209664</c:v>
                </c:pt>
                <c:pt idx="103">
                  <c:v>34.659219966999999</c:v>
                </c:pt>
                <c:pt idx="104">
                  <c:v>34.903188946999997</c:v>
                </c:pt>
                <c:pt idx="105">
                  <c:v>35.330775058</c:v>
                </c:pt>
                <c:pt idx="106">
                  <c:v>35.396970609</c:v>
                </c:pt>
                <c:pt idx="107">
                  <c:v>35.474777090000003</c:v>
                </c:pt>
                <c:pt idx="108">
                  <c:v>35.945442888000002</c:v>
                </c:pt>
                <c:pt idx="109">
                  <c:v>36.568873355999997</c:v>
                </c:pt>
                <c:pt idx="110">
                  <c:v>36.257158122</c:v>
                </c:pt>
                <c:pt idx="111">
                  <c:v>35.945442888000002</c:v>
                </c:pt>
                <c:pt idx="112">
                  <c:v>36.257158122</c:v>
                </c:pt>
                <c:pt idx="113">
                  <c:v>36.568873355999997</c:v>
                </c:pt>
                <c:pt idx="114">
                  <c:v>36.744002254500003</c:v>
                </c:pt>
                <c:pt idx="115">
                  <c:v>36.919131153000002</c:v>
                </c:pt>
                <c:pt idx="116">
                  <c:v>37.078142096999997</c:v>
                </c:pt>
                <c:pt idx="117">
                  <c:v>37.237153040999999</c:v>
                </c:pt>
                <c:pt idx="118">
                  <c:v>37.2804338269999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2306-4CDE-B78D-A36319827E0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89381528"/>
        <c:axId val="589382512"/>
      </c:scatterChart>
      <c:scatterChart>
        <c:scatterStyle val="smoothMarker"/>
        <c:varyColors val="0"/>
        <c:ser>
          <c:idx val="1"/>
          <c:order val="1"/>
          <c:tx>
            <c:strRef>
              <c:f>Data!$K$1</c:f>
              <c:strCache>
                <c:ptCount val="1"/>
                <c:pt idx="0">
                  <c:v>Accélération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Data!$A$2:$A$120</c:f>
              <c:numCache>
                <c:formatCode>General</c:formatCode>
                <c:ptCount val="1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</c:numCache>
            </c:numRef>
          </c:xVal>
          <c:yVal>
            <c:numRef>
              <c:f>Data!$K$2:$K$120</c:f>
              <c:numCache>
                <c:formatCode>General</c:formatCode>
                <c:ptCount val="119"/>
                <c:pt idx="0">
                  <c:v>1</c:v>
                </c:pt>
                <c:pt idx="1">
                  <c:v>1.9841547891127458</c:v>
                </c:pt>
                <c:pt idx="2">
                  <c:v>2.9228498431812402</c:v>
                </c:pt>
                <c:pt idx="3">
                  <c:v>3.8268057875608097</c:v>
                </c:pt>
                <c:pt idx="4">
                  <c:v>4.7338920102095008</c:v>
                </c:pt>
                <c:pt idx="5">
                  <c:v>5.5939380524904285</c:v>
                </c:pt>
                <c:pt idx="6">
                  <c:v>6.3051171535883688</c:v>
                </c:pt>
                <c:pt idx="7">
                  <c:v>6.9108848653129904</c:v>
                </c:pt>
                <c:pt idx="8">
                  <c:v>7.638090996608204</c:v>
                </c:pt>
                <c:pt idx="9">
                  <c:v>8.1768167991855609</c:v>
                </c:pt>
                <c:pt idx="10">
                  <c:v>8.3266579737176798</c:v>
                </c:pt>
                <c:pt idx="11">
                  <c:v>8.9249420079873172</c:v>
                </c:pt>
                <c:pt idx="12">
                  <c:v>9.1693238668182815</c:v>
                </c:pt>
                <c:pt idx="13">
                  <c:v>9.7932575895494995</c:v>
                </c:pt>
                <c:pt idx="14">
                  <c:v>9.9693754883892201</c:v>
                </c:pt>
                <c:pt idx="15">
                  <c:v>10.380842782994176</c:v>
                </c:pt>
                <c:pt idx="16">
                  <c:v>10.55992549121615</c:v>
                </c:pt>
                <c:pt idx="17">
                  <c:v>10.747379262388597</c:v>
                </c:pt>
                <c:pt idx="18">
                  <c:v>10.860721710699776</c:v>
                </c:pt>
                <c:pt idx="19">
                  <c:v>11.066363553720763</c:v>
                </c:pt>
                <c:pt idx="20">
                  <c:v>11.174330625801185</c:v>
                </c:pt>
                <c:pt idx="21">
                  <c:v>11.673292086077861</c:v>
                </c:pt>
                <c:pt idx="22">
                  <c:v>11.857032206793912</c:v>
                </c:pt>
                <c:pt idx="23">
                  <c:v>12.490186590278221</c:v>
                </c:pt>
                <c:pt idx="24">
                  <c:v>12.510575666746469</c:v>
                </c:pt>
                <c:pt idx="25">
                  <c:v>12.596022667019804</c:v>
                </c:pt>
                <c:pt idx="26">
                  <c:v>12.667660583598416</c:v>
                </c:pt>
                <c:pt idx="27">
                  <c:v>12.719110707215954</c:v>
                </c:pt>
                <c:pt idx="28">
                  <c:v>12.719110707215954</c:v>
                </c:pt>
                <c:pt idx="29">
                  <c:v>12.719110707215954</c:v>
                </c:pt>
                <c:pt idx="30">
                  <c:v>12.719110707215954</c:v>
                </c:pt>
                <c:pt idx="31">
                  <c:v>12.719110707215954</c:v>
                </c:pt>
                <c:pt idx="32">
                  <c:v>12.719110707215954</c:v>
                </c:pt>
                <c:pt idx="33">
                  <c:v>12.719110707215954</c:v>
                </c:pt>
                <c:pt idx="34">
                  <c:v>12.719110707215954</c:v>
                </c:pt>
                <c:pt idx="35">
                  <c:v>12.719110707215954</c:v>
                </c:pt>
                <c:pt idx="36">
                  <c:v>12.719110707215954</c:v>
                </c:pt>
                <c:pt idx="37">
                  <c:v>12.719110707215954</c:v>
                </c:pt>
                <c:pt idx="38">
                  <c:v>12.719110707215954</c:v>
                </c:pt>
                <c:pt idx="39">
                  <c:v>12.719110707215954</c:v>
                </c:pt>
                <c:pt idx="40">
                  <c:v>12.719110707215954</c:v>
                </c:pt>
                <c:pt idx="41">
                  <c:v>12.719110707215954</c:v>
                </c:pt>
                <c:pt idx="42">
                  <c:v>12.350364476900525</c:v>
                </c:pt>
                <c:pt idx="43">
                  <c:v>12.145810063317791</c:v>
                </c:pt>
                <c:pt idx="44">
                  <c:v>12.11318433017396</c:v>
                </c:pt>
                <c:pt idx="45">
                  <c:v>11.930384525653354</c:v>
                </c:pt>
                <c:pt idx="46">
                  <c:v>11.876980735674351</c:v>
                </c:pt>
                <c:pt idx="47">
                  <c:v>11.608861104419182</c:v>
                </c:pt>
                <c:pt idx="48">
                  <c:v>11.000075697914898</c:v>
                </c:pt>
                <c:pt idx="49">
                  <c:v>10.984718292010648</c:v>
                </c:pt>
                <c:pt idx="50">
                  <c:v>10.756239790679363</c:v>
                </c:pt>
                <c:pt idx="51">
                  <c:v>10.526042307357233</c:v>
                </c:pt>
                <c:pt idx="52">
                  <c:v>10.381012952861807</c:v>
                </c:pt>
                <c:pt idx="53">
                  <c:v>10.038222937356561</c:v>
                </c:pt>
                <c:pt idx="54">
                  <c:v>9.5391399310631453</c:v>
                </c:pt>
                <c:pt idx="55">
                  <c:v>9.2819963039509812</c:v>
                </c:pt>
                <c:pt idx="56">
                  <c:v>9.2792601351431134</c:v>
                </c:pt>
                <c:pt idx="57">
                  <c:v>9.1650350283494628</c:v>
                </c:pt>
                <c:pt idx="58">
                  <c:v>8.9436180141858834</c:v>
                </c:pt>
                <c:pt idx="59">
                  <c:v>8.9217920309291276</c:v>
                </c:pt>
                <c:pt idx="60">
                  <c:v>8.7234162743293524</c:v>
                </c:pt>
                <c:pt idx="61">
                  <c:v>8.6371890560022067</c:v>
                </c:pt>
                <c:pt idx="62">
                  <c:v>8.6371890560022067</c:v>
                </c:pt>
                <c:pt idx="63">
                  <c:v>8.5632945464128163</c:v>
                </c:pt>
                <c:pt idx="64">
                  <c:v>8.5027721007940045</c:v>
                </c:pt>
                <c:pt idx="65">
                  <c:v>8.3356136889804358</c:v>
                </c:pt>
                <c:pt idx="66">
                  <c:v>8.2971148128752521</c:v>
                </c:pt>
                <c:pt idx="67">
                  <c:v>8.2016345654080656</c:v>
                </c:pt>
                <c:pt idx="68">
                  <c:v>7.9434807341358145</c:v>
                </c:pt>
                <c:pt idx="69">
                  <c:v>7.8728594965924072</c:v>
                </c:pt>
                <c:pt idx="70">
                  <c:v>7.8234544780597961</c:v>
                </c:pt>
                <c:pt idx="71">
                  <c:v>7.5129552746777311</c:v>
                </c:pt>
                <c:pt idx="72">
                  <c:v>7.3428602932049714</c:v>
                </c:pt>
                <c:pt idx="73">
                  <c:v>7.1465622803189683</c:v>
                </c:pt>
                <c:pt idx="74">
                  <c:v>7.0866222002211581</c:v>
                </c:pt>
                <c:pt idx="75">
                  <c:v>6.98872482775728</c:v>
                </c:pt>
                <c:pt idx="76">
                  <c:v>6.9210498634387987</c:v>
                </c:pt>
                <c:pt idx="77">
                  <c:v>6.8982753492383679</c:v>
                </c:pt>
                <c:pt idx="78">
                  <c:v>6.8913357039704071</c:v>
                </c:pt>
                <c:pt idx="79">
                  <c:v>6.8831499418287754</c:v>
                </c:pt>
                <c:pt idx="80">
                  <c:v>6.8467647268196332</c:v>
                </c:pt>
                <c:pt idx="81">
                  <c:v>6.742997645001946</c:v>
                </c:pt>
                <c:pt idx="82">
                  <c:v>6.4141272497246105</c:v>
                </c:pt>
                <c:pt idx="83">
                  <c:v>6.3361636947116011</c:v>
                </c:pt>
                <c:pt idx="84">
                  <c:v>6.3036090208000557</c:v>
                </c:pt>
                <c:pt idx="85">
                  <c:v>6.2250744932604967</c:v>
                </c:pt>
                <c:pt idx="86">
                  <c:v>6.2045427628893792</c:v>
                </c:pt>
                <c:pt idx="87">
                  <c:v>6.1031198433834204</c:v>
                </c:pt>
                <c:pt idx="88">
                  <c:v>6.0975077344341235</c:v>
                </c:pt>
                <c:pt idx="89">
                  <c:v>6.0809823376762298</c:v>
                </c:pt>
                <c:pt idx="90">
                  <c:v>5.9819577317801755</c:v>
                </c:pt>
                <c:pt idx="91">
                  <c:v>5.9612170659502759</c:v>
                </c:pt>
                <c:pt idx="92">
                  <c:v>5.9204593853260841</c:v>
                </c:pt>
                <c:pt idx="93">
                  <c:v>5.6820971649679555</c:v>
                </c:pt>
                <c:pt idx="94">
                  <c:v>5.6189226800364187</c:v>
                </c:pt>
                <c:pt idx="95">
                  <c:v>5.4721949393606151</c:v>
                </c:pt>
                <c:pt idx="96">
                  <c:v>5.4429336243601014</c:v>
                </c:pt>
                <c:pt idx="97">
                  <c:v>5.3885824951893291</c:v>
                </c:pt>
                <c:pt idx="98">
                  <c:v>5.358178301208409</c:v>
                </c:pt>
                <c:pt idx="99">
                  <c:v>5.2134134259170262</c:v>
                </c:pt>
                <c:pt idx="100">
                  <c:v>5.1753061984860906</c:v>
                </c:pt>
                <c:pt idx="101">
                  <c:v>5.1490063764799121</c:v>
                </c:pt>
                <c:pt idx="102">
                  <c:v>5.0918598811035043</c:v>
                </c:pt>
                <c:pt idx="103">
                  <c:v>4.9804989717990331</c:v>
                </c:pt>
                <c:pt idx="104">
                  <c:v>4.9456858991057056</c:v>
                </c:pt>
                <c:pt idx="105">
                  <c:v>4.8858313786103418</c:v>
                </c:pt>
                <c:pt idx="106">
                  <c:v>4.8766944300343535</c:v>
                </c:pt>
                <c:pt idx="107">
                  <c:v>4.8659984239241343</c:v>
                </c:pt>
                <c:pt idx="108">
                  <c:v>4.8022835591942981</c:v>
                </c:pt>
                <c:pt idx="109">
                  <c:v>4.8022835591942981</c:v>
                </c:pt>
                <c:pt idx="110">
                  <c:v>4.7609966790049683</c:v>
                </c:pt>
                <c:pt idx="111">
                  <c:v>4.7609966790049683</c:v>
                </c:pt>
                <c:pt idx="112">
                  <c:v>4.720413662420845</c:v>
                </c:pt>
                <c:pt idx="113">
                  <c:v>4.720413662420845</c:v>
                </c:pt>
                <c:pt idx="114">
                  <c:v>4.6979152737195191</c:v>
                </c:pt>
                <c:pt idx="115">
                  <c:v>4.6867728023037749</c:v>
                </c:pt>
                <c:pt idx="116">
                  <c:v>4.6756303308880307</c:v>
                </c:pt>
                <c:pt idx="117">
                  <c:v>4.6656045265911956</c:v>
                </c:pt>
                <c:pt idx="118">
                  <c:v>4.655578722294361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2306-4CDE-B78D-A36319827E0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85571040"/>
        <c:axId val="585570384"/>
      </c:scatterChart>
      <c:valAx>
        <c:axId val="589381528"/>
        <c:scaling>
          <c:orientation val="minMax"/>
          <c:max val="12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Nombre de worker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9382512"/>
        <c:crosses val="autoZero"/>
        <c:crossBetween val="midCat"/>
        <c:majorUnit val="8"/>
        <c:minorUnit val="1"/>
      </c:valAx>
      <c:valAx>
        <c:axId val="589382512"/>
        <c:scaling>
          <c:orientation val="minMax"/>
          <c:max val="18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Temps d'exécution (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9381528"/>
        <c:crosses val="autoZero"/>
        <c:crossBetween val="midCat"/>
        <c:majorUnit val="15"/>
        <c:minorUnit val="2.5"/>
      </c:valAx>
      <c:valAx>
        <c:axId val="585570384"/>
        <c:scaling>
          <c:orientation val="minMax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Accélération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5571040"/>
        <c:crosses val="max"/>
        <c:crossBetween val="midCat"/>
        <c:majorUnit val="1"/>
        <c:minorUnit val="0.5"/>
      </c:valAx>
      <c:valAx>
        <c:axId val="585571040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58557038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fr-FR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fr-FR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5_1">
  <dgm:title val=""/>
  <dgm:desc val=""/>
  <dgm:catLst>
    <dgm:cat type="accent5" pri="11100"/>
  </dgm:catLst>
  <dgm:styleLbl name="node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5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5">
        <a:alpha val="4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F51064F-F8BB-4003-A199-DAE8B5F465E9}" type="doc">
      <dgm:prSet loTypeId="urn:microsoft.com/office/officeart/2005/8/layout/hierarchy4" loCatId="hierarchy" qsTypeId="urn:microsoft.com/office/officeart/2005/8/quickstyle/simple1" qsCatId="simple" csTypeId="urn:microsoft.com/office/officeart/2005/8/colors/accent5_1" csCatId="accent5" phldr="1"/>
      <dgm:spPr/>
      <dgm:t>
        <a:bodyPr/>
        <a:lstStyle/>
        <a:p>
          <a:endParaRPr lang="fr-FR"/>
        </a:p>
      </dgm:t>
    </dgm:pt>
    <dgm:pt modelId="{FC569BEA-C442-437F-BAB0-9C04E400A66E}">
      <dgm:prSet phldrT="[Texte]" custT="1"/>
      <dgm:spPr/>
      <dgm:t>
        <a:bodyPr/>
        <a:lstStyle/>
        <a:p>
          <a:r>
            <a:rPr lang="fr-FR" sz="2400" b="1" dirty="0" err="1"/>
            <a:t>dRuby</a:t>
          </a:r>
          <a:br>
            <a:rPr lang="fr-FR" sz="2400" dirty="0"/>
          </a:br>
          <a:r>
            <a:rPr lang="fr-FR" sz="1800" dirty="0"/>
            <a:t>Système d’objets distribués</a:t>
          </a:r>
          <a:endParaRPr lang="fr-FR" sz="2400" dirty="0"/>
        </a:p>
      </dgm:t>
    </dgm:pt>
    <dgm:pt modelId="{E0A1F871-122F-4D8D-BDCB-C34FD97AE971}" type="parTrans" cxnId="{31E3800A-0148-4FDF-B4BD-7A1CAD4E08A0}">
      <dgm:prSet/>
      <dgm:spPr/>
      <dgm:t>
        <a:bodyPr/>
        <a:lstStyle/>
        <a:p>
          <a:endParaRPr lang="fr-FR"/>
        </a:p>
      </dgm:t>
    </dgm:pt>
    <dgm:pt modelId="{47651AEF-BC56-466E-B277-87212D2F1B3A}" type="sibTrans" cxnId="{31E3800A-0148-4FDF-B4BD-7A1CAD4E08A0}">
      <dgm:prSet/>
      <dgm:spPr/>
      <dgm:t>
        <a:bodyPr/>
        <a:lstStyle/>
        <a:p>
          <a:endParaRPr lang="fr-FR"/>
        </a:p>
      </dgm:t>
    </dgm:pt>
    <dgm:pt modelId="{1EDD0089-79FF-4146-BA9A-1FE9EB6930A6}">
      <dgm:prSet phldrT="[Texte]" custT="1"/>
      <dgm:spPr/>
      <dgm:t>
        <a:bodyPr/>
        <a:lstStyle/>
        <a:p>
          <a:r>
            <a:rPr lang="fr-FR" sz="2000" b="1" dirty="0"/>
            <a:t>Ruby</a:t>
          </a:r>
          <a:br>
            <a:rPr lang="fr-FR" sz="2000" dirty="0"/>
          </a:br>
          <a:r>
            <a:rPr lang="fr-FR" sz="1800" dirty="0"/>
            <a:t>Langage de script dynamique orienté objet</a:t>
          </a:r>
          <a:endParaRPr lang="fr-FR" sz="2000" dirty="0"/>
        </a:p>
      </dgm:t>
    </dgm:pt>
    <dgm:pt modelId="{B5884A1C-1CC6-47FD-81AD-23E3C33255D2}" type="parTrans" cxnId="{ABBCD5AF-E6A9-4710-8E7F-EB60E4183706}">
      <dgm:prSet/>
      <dgm:spPr/>
      <dgm:t>
        <a:bodyPr/>
        <a:lstStyle/>
        <a:p>
          <a:endParaRPr lang="fr-FR"/>
        </a:p>
      </dgm:t>
    </dgm:pt>
    <dgm:pt modelId="{3057C565-0FB2-4DAC-AB95-5528F3F22E97}" type="sibTrans" cxnId="{ABBCD5AF-E6A9-4710-8E7F-EB60E4183706}">
      <dgm:prSet/>
      <dgm:spPr/>
      <dgm:t>
        <a:bodyPr/>
        <a:lstStyle/>
        <a:p>
          <a:endParaRPr lang="fr-FR"/>
        </a:p>
      </dgm:t>
    </dgm:pt>
    <dgm:pt modelId="{7A4C9C16-8092-4DC9-8159-2D46246EED6C}">
      <dgm:prSet phldrT="[Texte]" custT="1"/>
      <dgm:spPr/>
      <dgm:t>
        <a:bodyPr/>
        <a:lstStyle/>
        <a:p>
          <a:r>
            <a:rPr lang="fr-FR" sz="2000" b="1" dirty="0" err="1"/>
            <a:t>Rinda</a:t>
          </a:r>
          <a:br>
            <a:rPr lang="fr-FR" sz="2000" dirty="0"/>
          </a:br>
          <a:r>
            <a:rPr lang="fr-FR" sz="1800" dirty="0"/>
            <a:t>Implémentation des « </a:t>
          </a:r>
          <a:r>
            <a:rPr lang="fr-FR" sz="1800" dirty="0" err="1"/>
            <a:t>tuple</a:t>
          </a:r>
          <a:r>
            <a:rPr lang="fr-FR" sz="1800" dirty="0"/>
            <a:t> </a:t>
          </a:r>
          <a:r>
            <a:rPr lang="fr-FR" sz="1800" dirty="0" err="1"/>
            <a:t>spaces</a:t>
          </a:r>
          <a:r>
            <a:rPr lang="fr-FR" sz="1800" dirty="0"/>
            <a:t> »</a:t>
          </a:r>
          <a:endParaRPr lang="fr-FR" sz="2000" dirty="0"/>
        </a:p>
      </dgm:t>
    </dgm:pt>
    <dgm:pt modelId="{8591DEA4-F8A0-450C-89F2-BCC6835229D5}" type="sibTrans" cxnId="{14F7B501-6B5C-4538-AA11-42D696337DDC}">
      <dgm:prSet/>
      <dgm:spPr/>
      <dgm:t>
        <a:bodyPr/>
        <a:lstStyle/>
        <a:p>
          <a:endParaRPr lang="fr-FR"/>
        </a:p>
      </dgm:t>
    </dgm:pt>
    <dgm:pt modelId="{6E7B051B-AB27-46DF-8C84-5EB907DF2D4B}" type="parTrans" cxnId="{14F7B501-6B5C-4538-AA11-42D696337DDC}">
      <dgm:prSet/>
      <dgm:spPr/>
      <dgm:t>
        <a:bodyPr/>
        <a:lstStyle/>
        <a:p>
          <a:endParaRPr lang="fr-FR"/>
        </a:p>
      </dgm:t>
    </dgm:pt>
    <dgm:pt modelId="{A4259CB7-49C5-4A15-8F58-663828A1615E}" type="pres">
      <dgm:prSet presAssocID="{5F51064F-F8BB-4003-A199-DAE8B5F465E9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C7344B33-6AE2-41E2-8DAE-DD2D19020881}" type="pres">
      <dgm:prSet presAssocID="{7A4C9C16-8092-4DC9-8159-2D46246EED6C}" presName="vertOne" presStyleCnt="0"/>
      <dgm:spPr/>
    </dgm:pt>
    <dgm:pt modelId="{E1CA9B61-3F9B-48D1-8280-810E22397C30}" type="pres">
      <dgm:prSet presAssocID="{7A4C9C16-8092-4DC9-8159-2D46246EED6C}" presName="txOne" presStyleLbl="node0" presStyleIdx="0" presStyleCnt="1">
        <dgm:presLayoutVars>
          <dgm:chPref val="3"/>
        </dgm:presLayoutVars>
      </dgm:prSet>
      <dgm:spPr/>
    </dgm:pt>
    <dgm:pt modelId="{55FC2571-CE26-4B41-8BF1-A90FC4B8066A}" type="pres">
      <dgm:prSet presAssocID="{7A4C9C16-8092-4DC9-8159-2D46246EED6C}" presName="parTransOne" presStyleCnt="0"/>
      <dgm:spPr/>
    </dgm:pt>
    <dgm:pt modelId="{75C5DD54-B844-4042-A164-CA487AC0D3E0}" type="pres">
      <dgm:prSet presAssocID="{7A4C9C16-8092-4DC9-8159-2D46246EED6C}" presName="horzOne" presStyleCnt="0"/>
      <dgm:spPr/>
    </dgm:pt>
    <dgm:pt modelId="{F0F91F4E-F98B-4EBD-8D0A-C76801F49D16}" type="pres">
      <dgm:prSet presAssocID="{FC569BEA-C442-437F-BAB0-9C04E400A66E}" presName="vertTwo" presStyleCnt="0"/>
      <dgm:spPr/>
    </dgm:pt>
    <dgm:pt modelId="{008423DC-5D44-4BF4-BA80-C67A295001EE}" type="pres">
      <dgm:prSet presAssocID="{FC569BEA-C442-437F-BAB0-9C04E400A66E}" presName="txTwo" presStyleLbl="node2" presStyleIdx="0" presStyleCnt="1">
        <dgm:presLayoutVars>
          <dgm:chPref val="3"/>
        </dgm:presLayoutVars>
      </dgm:prSet>
      <dgm:spPr/>
    </dgm:pt>
    <dgm:pt modelId="{46632FDE-6238-4753-8EF7-545E87498E8B}" type="pres">
      <dgm:prSet presAssocID="{FC569BEA-C442-437F-BAB0-9C04E400A66E}" presName="parTransTwo" presStyleCnt="0"/>
      <dgm:spPr/>
    </dgm:pt>
    <dgm:pt modelId="{589F7AAE-E0F1-4F17-BDF2-A57A904C1FA7}" type="pres">
      <dgm:prSet presAssocID="{FC569BEA-C442-437F-BAB0-9C04E400A66E}" presName="horzTwo" presStyleCnt="0"/>
      <dgm:spPr/>
    </dgm:pt>
    <dgm:pt modelId="{8B2645B6-7AD5-494D-A69E-7D41FD0780DF}" type="pres">
      <dgm:prSet presAssocID="{1EDD0089-79FF-4146-BA9A-1FE9EB6930A6}" presName="vertThree" presStyleCnt="0"/>
      <dgm:spPr/>
    </dgm:pt>
    <dgm:pt modelId="{B88ED02B-1A66-403F-B807-45611C57791F}" type="pres">
      <dgm:prSet presAssocID="{1EDD0089-79FF-4146-BA9A-1FE9EB6930A6}" presName="txThree" presStyleLbl="node3" presStyleIdx="0" presStyleCnt="1">
        <dgm:presLayoutVars>
          <dgm:chPref val="3"/>
        </dgm:presLayoutVars>
      </dgm:prSet>
      <dgm:spPr/>
    </dgm:pt>
    <dgm:pt modelId="{5BD996F6-277A-4D4D-B7AD-BA101BD82E29}" type="pres">
      <dgm:prSet presAssocID="{1EDD0089-79FF-4146-BA9A-1FE9EB6930A6}" presName="horzThree" presStyleCnt="0"/>
      <dgm:spPr/>
    </dgm:pt>
  </dgm:ptLst>
  <dgm:cxnLst>
    <dgm:cxn modelId="{880CE857-ADF9-4899-B7E3-D76D01D375B6}" type="presOf" srcId="{1EDD0089-79FF-4146-BA9A-1FE9EB6930A6}" destId="{B88ED02B-1A66-403F-B807-45611C57791F}" srcOrd="0" destOrd="0" presId="urn:microsoft.com/office/officeart/2005/8/layout/hierarchy4"/>
    <dgm:cxn modelId="{ACBFE2FC-DB57-46DA-8A79-61B0C1D3F4BD}" type="presOf" srcId="{7A4C9C16-8092-4DC9-8159-2D46246EED6C}" destId="{E1CA9B61-3F9B-48D1-8280-810E22397C30}" srcOrd="0" destOrd="0" presId="urn:microsoft.com/office/officeart/2005/8/layout/hierarchy4"/>
    <dgm:cxn modelId="{31E3800A-0148-4FDF-B4BD-7A1CAD4E08A0}" srcId="{7A4C9C16-8092-4DC9-8159-2D46246EED6C}" destId="{FC569BEA-C442-437F-BAB0-9C04E400A66E}" srcOrd="0" destOrd="0" parTransId="{E0A1F871-122F-4D8D-BDCB-C34FD97AE971}" sibTransId="{47651AEF-BC56-466E-B277-87212D2F1B3A}"/>
    <dgm:cxn modelId="{40F01629-72FC-4DAC-9EC2-BE956BEA235A}" type="presOf" srcId="{FC569BEA-C442-437F-BAB0-9C04E400A66E}" destId="{008423DC-5D44-4BF4-BA80-C67A295001EE}" srcOrd="0" destOrd="0" presId="urn:microsoft.com/office/officeart/2005/8/layout/hierarchy4"/>
    <dgm:cxn modelId="{5C2E0CA9-E18E-4B8C-8C84-F92A03723122}" type="presOf" srcId="{5F51064F-F8BB-4003-A199-DAE8B5F465E9}" destId="{A4259CB7-49C5-4A15-8F58-663828A1615E}" srcOrd="0" destOrd="0" presId="urn:microsoft.com/office/officeart/2005/8/layout/hierarchy4"/>
    <dgm:cxn modelId="{ABBCD5AF-E6A9-4710-8E7F-EB60E4183706}" srcId="{FC569BEA-C442-437F-BAB0-9C04E400A66E}" destId="{1EDD0089-79FF-4146-BA9A-1FE9EB6930A6}" srcOrd="0" destOrd="0" parTransId="{B5884A1C-1CC6-47FD-81AD-23E3C33255D2}" sibTransId="{3057C565-0FB2-4DAC-AB95-5528F3F22E97}"/>
    <dgm:cxn modelId="{14F7B501-6B5C-4538-AA11-42D696337DDC}" srcId="{5F51064F-F8BB-4003-A199-DAE8B5F465E9}" destId="{7A4C9C16-8092-4DC9-8159-2D46246EED6C}" srcOrd="0" destOrd="0" parTransId="{6E7B051B-AB27-46DF-8C84-5EB907DF2D4B}" sibTransId="{8591DEA4-F8A0-450C-89F2-BCC6835229D5}"/>
    <dgm:cxn modelId="{B2860441-A720-4C73-B8BD-055D16502358}" type="presParOf" srcId="{A4259CB7-49C5-4A15-8F58-663828A1615E}" destId="{C7344B33-6AE2-41E2-8DAE-DD2D19020881}" srcOrd="0" destOrd="0" presId="urn:microsoft.com/office/officeart/2005/8/layout/hierarchy4"/>
    <dgm:cxn modelId="{B6FFAFB2-B209-43C4-915A-41D9C70736FB}" type="presParOf" srcId="{C7344B33-6AE2-41E2-8DAE-DD2D19020881}" destId="{E1CA9B61-3F9B-48D1-8280-810E22397C30}" srcOrd="0" destOrd="0" presId="urn:microsoft.com/office/officeart/2005/8/layout/hierarchy4"/>
    <dgm:cxn modelId="{24B3EEC1-77A8-4F1E-B519-95F965665613}" type="presParOf" srcId="{C7344B33-6AE2-41E2-8DAE-DD2D19020881}" destId="{55FC2571-CE26-4B41-8BF1-A90FC4B8066A}" srcOrd="1" destOrd="0" presId="urn:microsoft.com/office/officeart/2005/8/layout/hierarchy4"/>
    <dgm:cxn modelId="{D3E595E1-D4DF-4F25-A2B4-42A6F555D2FF}" type="presParOf" srcId="{C7344B33-6AE2-41E2-8DAE-DD2D19020881}" destId="{75C5DD54-B844-4042-A164-CA487AC0D3E0}" srcOrd="2" destOrd="0" presId="urn:microsoft.com/office/officeart/2005/8/layout/hierarchy4"/>
    <dgm:cxn modelId="{9489093C-01A8-4F53-B153-285EF4817BD9}" type="presParOf" srcId="{75C5DD54-B844-4042-A164-CA487AC0D3E0}" destId="{F0F91F4E-F98B-4EBD-8D0A-C76801F49D16}" srcOrd="0" destOrd="0" presId="urn:microsoft.com/office/officeart/2005/8/layout/hierarchy4"/>
    <dgm:cxn modelId="{14FED969-D412-428F-A024-33ABA416BE83}" type="presParOf" srcId="{F0F91F4E-F98B-4EBD-8D0A-C76801F49D16}" destId="{008423DC-5D44-4BF4-BA80-C67A295001EE}" srcOrd="0" destOrd="0" presId="urn:microsoft.com/office/officeart/2005/8/layout/hierarchy4"/>
    <dgm:cxn modelId="{9F34EF7E-C96C-47BA-90E1-7065148E00D1}" type="presParOf" srcId="{F0F91F4E-F98B-4EBD-8D0A-C76801F49D16}" destId="{46632FDE-6238-4753-8EF7-545E87498E8B}" srcOrd="1" destOrd="0" presId="urn:microsoft.com/office/officeart/2005/8/layout/hierarchy4"/>
    <dgm:cxn modelId="{2F002BD3-38C2-440E-82A2-6E170683C648}" type="presParOf" srcId="{F0F91F4E-F98B-4EBD-8D0A-C76801F49D16}" destId="{589F7AAE-E0F1-4F17-BDF2-A57A904C1FA7}" srcOrd="2" destOrd="0" presId="urn:microsoft.com/office/officeart/2005/8/layout/hierarchy4"/>
    <dgm:cxn modelId="{D9DF3D45-B922-4E85-A75A-8F76CCC2872E}" type="presParOf" srcId="{589F7AAE-E0F1-4F17-BDF2-A57A904C1FA7}" destId="{8B2645B6-7AD5-494D-A69E-7D41FD0780DF}" srcOrd="0" destOrd="0" presId="urn:microsoft.com/office/officeart/2005/8/layout/hierarchy4"/>
    <dgm:cxn modelId="{117500A0-348D-457D-A593-AD29E42BA428}" type="presParOf" srcId="{8B2645B6-7AD5-494D-A69E-7D41FD0780DF}" destId="{B88ED02B-1A66-403F-B807-45611C57791F}" srcOrd="0" destOrd="0" presId="urn:microsoft.com/office/officeart/2005/8/layout/hierarchy4"/>
    <dgm:cxn modelId="{70BEDE0B-777E-4AE1-8C72-0D845B2328A1}" type="presParOf" srcId="{8B2645B6-7AD5-494D-A69E-7D41FD0780DF}" destId="{5BD996F6-277A-4D4D-B7AD-BA101BD82E29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1CA9B61-3F9B-48D1-8280-810E22397C30}">
      <dsp:nvSpPr>
        <dsp:cNvPr id="0" name=""/>
        <dsp:cNvSpPr/>
      </dsp:nvSpPr>
      <dsp:spPr>
        <a:xfrm>
          <a:off x="2043" y="1925"/>
          <a:ext cx="4180563" cy="126259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000" b="1" kern="1200" dirty="0" err="1"/>
            <a:t>Rinda</a:t>
          </a:r>
          <a:br>
            <a:rPr lang="fr-FR" sz="2000" kern="1200" dirty="0"/>
          </a:br>
          <a:r>
            <a:rPr lang="fr-FR" sz="1800" kern="1200" dirty="0"/>
            <a:t>Implémentation des « </a:t>
          </a:r>
          <a:r>
            <a:rPr lang="fr-FR" sz="1800" kern="1200" dirty="0" err="1"/>
            <a:t>tuple</a:t>
          </a:r>
          <a:r>
            <a:rPr lang="fr-FR" sz="1800" kern="1200" dirty="0"/>
            <a:t> </a:t>
          </a:r>
          <a:r>
            <a:rPr lang="fr-FR" sz="1800" kern="1200" dirty="0" err="1"/>
            <a:t>spaces</a:t>
          </a:r>
          <a:r>
            <a:rPr lang="fr-FR" sz="1800" kern="1200" dirty="0"/>
            <a:t> »</a:t>
          </a:r>
          <a:endParaRPr lang="fr-FR" sz="2000" kern="1200" dirty="0"/>
        </a:p>
      </dsp:txBody>
      <dsp:txXfrm>
        <a:off x="39023" y="38905"/>
        <a:ext cx="4106603" cy="1188635"/>
      </dsp:txXfrm>
    </dsp:sp>
    <dsp:sp modelId="{008423DC-5D44-4BF4-BA80-C67A295001EE}">
      <dsp:nvSpPr>
        <dsp:cNvPr id="0" name=""/>
        <dsp:cNvSpPr/>
      </dsp:nvSpPr>
      <dsp:spPr>
        <a:xfrm>
          <a:off x="2043" y="1339583"/>
          <a:ext cx="4180563" cy="126259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400" b="1" kern="1200" dirty="0" err="1"/>
            <a:t>dRuby</a:t>
          </a:r>
          <a:br>
            <a:rPr lang="fr-FR" sz="2400" kern="1200" dirty="0"/>
          </a:br>
          <a:r>
            <a:rPr lang="fr-FR" sz="1800" kern="1200" dirty="0"/>
            <a:t>Système d’objets distribués</a:t>
          </a:r>
          <a:endParaRPr lang="fr-FR" sz="2400" kern="1200" dirty="0"/>
        </a:p>
      </dsp:txBody>
      <dsp:txXfrm>
        <a:off x="39023" y="1376563"/>
        <a:ext cx="4106603" cy="1188635"/>
      </dsp:txXfrm>
    </dsp:sp>
    <dsp:sp modelId="{B88ED02B-1A66-403F-B807-45611C57791F}">
      <dsp:nvSpPr>
        <dsp:cNvPr id="0" name=""/>
        <dsp:cNvSpPr/>
      </dsp:nvSpPr>
      <dsp:spPr>
        <a:xfrm>
          <a:off x="2043" y="2677240"/>
          <a:ext cx="4180563" cy="126259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000" b="1" kern="1200" dirty="0"/>
            <a:t>Ruby</a:t>
          </a:r>
          <a:br>
            <a:rPr lang="fr-FR" sz="2000" kern="1200" dirty="0"/>
          </a:br>
          <a:r>
            <a:rPr lang="fr-FR" sz="1800" kern="1200" dirty="0"/>
            <a:t>Langage de script dynamique orienté objet</a:t>
          </a:r>
          <a:endParaRPr lang="fr-FR" sz="2000" kern="1200" dirty="0"/>
        </a:p>
      </dsp:txBody>
      <dsp:txXfrm>
        <a:off x="39023" y="2714220"/>
        <a:ext cx="4106603" cy="118863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E9009BC-67F8-4A2F-A82F-2BB8E34074D1}" type="datetimeFigureOut">
              <a:rPr lang="fr-FR" smtClean="0"/>
              <a:t>21/11/2016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not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0A4517F-0DF5-4F41-A979-9A2E4ABC7C27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83738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/>
              <a:t>Modifier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  <p:pic>
        <p:nvPicPr>
          <p:cNvPr id="22" name="Picture 7" descr="https://daks2k3a4ib2z.cloudfront.net/56322f01209e3fe008289d03/5658132cc34a791f57698969_Logo_ENSIMAG_2008.svg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4641" y="6089093"/>
            <a:ext cx="993918" cy="634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re et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tion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e n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e nom cit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rai ou fau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1425146"/>
            <a:ext cx="4184035" cy="4616215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1425147"/>
            <a:ext cx="4184034" cy="4616216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dirty="0"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4" y="1464336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100649"/>
            <a:ext cx="4185623" cy="3940713"/>
          </a:xfrm>
        </p:spPr>
        <p:txBody>
          <a:bodyPr>
            <a:normAutofit/>
          </a:bodyPr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1464336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dirty="0"/>
              <a:t>Modifier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100649"/>
            <a:ext cx="4185617" cy="3940713"/>
          </a:xfrm>
        </p:spPr>
        <p:txBody>
          <a:bodyPr>
            <a:normAutofit/>
          </a:bodyPr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fr-FR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34351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1435497"/>
            <a:ext cx="8596668" cy="4605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3" y="6041362"/>
            <a:ext cx="50602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  <p:pic>
        <p:nvPicPr>
          <p:cNvPr id="18" name="Picture 7" descr="https://daks2k3a4ib2z.cloudfront.net/56322f01209e3fe008289d03/5658132cc34a791f57698969_Logo_ENSIMAG_2008.svg.png"/>
          <p:cNvPicPr>
            <a:picLocks noChangeAspect="1" noChangeArrowheads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4641" y="6089093"/>
            <a:ext cx="993918" cy="634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65" r:id="rId4"/>
    <p:sldLayoutId id="2147483653" r:id="rId5"/>
    <p:sldLayoutId id="2147483654" r:id="rId6"/>
    <p:sldLayoutId id="2147483655" r:id="rId7"/>
    <p:sldLayoutId id="214748366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7" r:id="rId15"/>
    <p:sldLayoutId id="2147483659" r:id="rId16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err="1"/>
              <a:t>Make</a:t>
            </a:r>
            <a:r>
              <a:rPr lang="fr-FR" dirty="0"/>
              <a:t> Distribué</a:t>
            </a:r>
            <a:br>
              <a:rPr lang="fr-FR" dirty="0"/>
            </a:br>
            <a:r>
              <a:rPr lang="fr-FR" sz="4000" dirty="0" err="1"/>
              <a:t>dRuby</a:t>
            </a:r>
            <a:r>
              <a:rPr lang="fr-FR" sz="4000" dirty="0"/>
              <a:t>/</a:t>
            </a:r>
            <a:r>
              <a:rPr lang="fr-FR" sz="4000" dirty="0" err="1"/>
              <a:t>Rinda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fr-FR" dirty="0"/>
              <a:t>ASSOULINE Daniel</a:t>
            </a:r>
          </a:p>
          <a:p>
            <a:r>
              <a:rPr lang="fr-FR" dirty="0"/>
              <a:t>GIROUX Baptiste</a:t>
            </a:r>
          </a:p>
          <a:p>
            <a:r>
              <a:rPr lang="fr-FR" dirty="0"/>
              <a:t>SIBILLE Gaspard</a:t>
            </a:r>
          </a:p>
          <a:p>
            <a:r>
              <a:rPr lang="fr-FR" dirty="0"/>
              <a:t>TAVERNIER Vincent</a:t>
            </a:r>
          </a:p>
        </p:txBody>
      </p:sp>
      <p:pic>
        <p:nvPicPr>
          <p:cNvPr id="1033" name="Picture 9" descr="https://upload.wikimedia.org/wikipedia/commons/thumb/7/73/Ruby_logo.svg/500px-Ruby_logo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214" y="1496646"/>
            <a:ext cx="2554187" cy="2554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Espace réservé de la date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10" name="Espace réservé du pied de page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11" name="Espace réservé du numéro de diapositive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15052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Technologies utilisées</a:t>
            </a:r>
          </a:p>
        </p:txBody>
      </p:sp>
      <p:sp>
        <p:nvSpPr>
          <p:cNvPr id="10" name="Espace réservé du texte 9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/>
              <a:t>Code de l’application</a:t>
            </a:r>
          </a:p>
        </p:txBody>
      </p:sp>
      <p:sp>
        <p:nvSpPr>
          <p:cNvPr id="11" name="Espace réservé du texte 10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fr-FR" dirty="0"/>
              <a:t>Test et déploiement</a:t>
            </a:r>
          </a:p>
        </p:txBody>
      </p:sp>
      <p:sp>
        <p:nvSpPr>
          <p:cNvPr id="12" name="Espace réservé du contenu 11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fr-FR" dirty="0"/>
              <a:t>Environnement de test : </a:t>
            </a:r>
            <a:r>
              <a:rPr lang="fr-FR" dirty="0" err="1"/>
              <a:t>Vagrant</a:t>
            </a:r>
            <a:endParaRPr lang="fr-FR" dirty="0"/>
          </a:p>
          <a:p>
            <a:r>
              <a:rPr lang="fr-FR" dirty="0"/>
              <a:t>Déploiement simultané : </a:t>
            </a:r>
            <a:r>
              <a:rPr lang="fr-FR" dirty="0" err="1"/>
              <a:t>SSHKit</a:t>
            </a:r>
            <a:endParaRPr lang="fr-FR" dirty="0"/>
          </a:p>
          <a:p>
            <a:endParaRPr lang="fr-FR" dirty="0"/>
          </a:p>
          <a:p>
            <a:r>
              <a:rPr lang="fr-FR" dirty="0"/>
              <a:t>Documentation du code : YARD</a:t>
            </a:r>
          </a:p>
          <a:p>
            <a:r>
              <a:rPr lang="fr-FR" dirty="0"/>
              <a:t>Tests unitaires : </a:t>
            </a:r>
            <a:r>
              <a:rPr lang="fr-FR" dirty="0" err="1"/>
              <a:t>Rspec</a:t>
            </a:r>
            <a:endParaRPr lang="fr-FR" dirty="0"/>
          </a:p>
          <a:p>
            <a:r>
              <a:rPr lang="fr-FR" dirty="0"/>
              <a:t>Profileur : </a:t>
            </a:r>
            <a:r>
              <a:rPr lang="fr-FR" dirty="0" err="1"/>
              <a:t>ruby</a:t>
            </a:r>
            <a:r>
              <a:rPr lang="fr-FR" dirty="0"/>
              <a:t>-prof</a:t>
            </a:r>
          </a:p>
          <a:p>
            <a:r>
              <a:rPr lang="fr-FR" dirty="0" err="1"/>
              <a:t>Task</a:t>
            </a:r>
            <a:r>
              <a:rPr lang="fr-FR" dirty="0"/>
              <a:t> </a:t>
            </a:r>
            <a:r>
              <a:rPr lang="fr-FR" dirty="0" err="1"/>
              <a:t>runner</a:t>
            </a:r>
            <a:r>
              <a:rPr lang="fr-FR" dirty="0"/>
              <a:t> : </a:t>
            </a:r>
            <a:r>
              <a:rPr lang="fr-FR" dirty="0" err="1"/>
              <a:t>Rake</a:t>
            </a:r>
            <a:endParaRPr lang="fr-FR" dirty="0"/>
          </a:p>
          <a:p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</a:t>
            </a:fld>
            <a:endParaRPr lang="en-US" dirty="0"/>
          </a:p>
        </p:txBody>
      </p:sp>
      <p:graphicFrame>
        <p:nvGraphicFramePr>
          <p:cNvPr id="13" name="Espace réservé du contenu 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26950931"/>
              </p:ext>
            </p:extLst>
          </p:nvPr>
        </p:nvGraphicFramePr>
        <p:xfrm>
          <a:off x="676275" y="2100263"/>
          <a:ext cx="4184650" cy="39417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239547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Architecture du systèm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</a:t>
            </a:fld>
            <a:endParaRPr lang="en-US" dirty="0"/>
          </a:p>
        </p:txBody>
      </p:sp>
      <p:graphicFrame>
        <p:nvGraphicFramePr>
          <p:cNvPr id="7" name="Espace réservé du contenu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2107851"/>
              </p:ext>
            </p:extLst>
          </p:nvPr>
        </p:nvGraphicFramePr>
        <p:xfrm>
          <a:off x="123825" y="1349375"/>
          <a:ext cx="10071100" cy="441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5360536" imgH="2350402" progId="Visio.Drawing.15">
                  <p:embed/>
                </p:oleObj>
              </mc:Choice>
              <mc:Fallback>
                <p:oleObj name="Visio" r:id="rId3" imgW="5360536" imgH="23504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3825" y="1349375"/>
                        <a:ext cx="10071100" cy="4416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49980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Résultats (1)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9" name="Espace réservé du contenu 8">
            <a:extLst>
              <a:ext uri="{FF2B5EF4-FFF2-40B4-BE49-F238E27FC236}">
                <a16:creationId xmlns:a16="http://schemas.microsoft.com/office/drawing/2014/main" id="{23F6D844-E994-4E18-8B74-8E38B5648E60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864296297"/>
              </p:ext>
            </p:extLst>
          </p:nvPr>
        </p:nvGraphicFramePr>
        <p:xfrm>
          <a:off x="677863" y="1425575"/>
          <a:ext cx="4183062" cy="46164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1" name="Espace réservé du contenu 10">
            <a:extLst>
              <a:ext uri="{FF2B5EF4-FFF2-40B4-BE49-F238E27FC236}">
                <a16:creationId xmlns:a16="http://schemas.microsoft.com/office/drawing/2014/main" id="{04153505-FD7A-4204-8A28-8D940B1B8A48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189265793"/>
              </p:ext>
            </p:extLst>
          </p:nvPr>
        </p:nvGraphicFramePr>
        <p:xfrm>
          <a:off x="5089525" y="1425575"/>
          <a:ext cx="4184650" cy="46164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189958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Résultats (2)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</a:t>
            </a:fld>
            <a:endParaRPr lang="en-US" dirty="0"/>
          </a:p>
        </p:txBody>
      </p:sp>
      <p:graphicFrame>
        <p:nvGraphicFramePr>
          <p:cNvPr id="10" name="Espace réservé du contenu 9">
            <a:extLst>
              <a:ext uri="{FF2B5EF4-FFF2-40B4-BE49-F238E27FC236}">
                <a16:creationId xmlns:a16="http://schemas.microsoft.com/office/drawing/2014/main" id="{53277FF8-F311-4B55-A82D-FE111B8B5F0C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051203391"/>
              </p:ext>
            </p:extLst>
          </p:nvPr>
        </p:nvGraphicFramePr>
        <p:xfrm>
          <a:off x="677863" y="1425575"/>
          <a:ext cx="4183062" cy="46164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1" name="Espace réservé du contenu 10">
            <a:extLst>
              <a:ext uri="{FF2B5EF4-FFF2-40B4-BE49-F238E27FC236}">
                <a16:creationId xmlns:a16="http://schemas.microsoft.com/office/drawing/2014/main" id="{962C72E9-60F6-4556-8006-3B0F0D341774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69118575"/>
              </p:ext>
            </p:extLst>
          </p:nvPr>
        </p:nvGraphicFramePr>
        <p:xfrm>
          <a:off x="5089525" y="1425575"/>
          <a:ext cx="4184650" cy="46164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8620268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Conclusion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>
                <a:solidFill>
                  <a:schemeClr val="accent2"/>
                </a:solidFill>
              </a:rPr>
              <a:t>Rinda</a:t>
            </a:r>
            <a:r>
              <a:rPr lang="fr-FR" dirty="0">
                <a:solidFill>
                  <a:schemeClr val="accent2"/>
                </a:solidFill>
              </a:rPr>
              <a:t> : abstraction d’un espace partagé entre processus assurant de nombreuses propriétés (si bien utilisé)</a:t>
            </a:r>
          </a:p>
          <a:p>
            <a:r>
              <a:rPr lang="fr-FR" dirty="0" err="1">
                <a:solidFill>
                  <a:schemeClr val="accent2"/>
                </a:solidFill>
              </a:rPr>
              <a:t>dRuby</a:t>
            </a:r>
            <a:r>
              <a:rPr lang="fr-FR" dirty="0">
                <a:solidFill>
                  <a:schemeClr val="accent2"/>
                </a:solidFill>
              </a:rPr>
              <a:t> : simple à implémenter, manipulation transparente des objets distants</a:t>
            </a:r>
          </a:p>
          <a:p>
            <a:r>
              <a:rPr lang="fr-FR" dirty="0">
                <a:solidFill>
                  <a:schemeClr val="accent2"/>
                </a:solidFill>
              </a:rPr>
              <a:t>Ruby : grande souplesse due à l’aspect dynamique du langage, beaucoup d’outils et de librairies disponibles</a:t>
            </a:r>
          </a:p>
          <a:p>
            <a:endParaRPr lang="fr-FR" dirty="0"/>
          </a:p>
          <a:p>
            <a:r>
              <a:rPr lang="fr-FR" dirty="0" err="1">
                <a:solidFill>
                  <a:schemeClr val="accent5"/>
                </a:solidFill>
              </a:rPr>
              <a:t>Rinda</a:t>
            </a:r>
            <a:r>
              <a:rPr lang="fr-FR" dirty="0">
                <a:solidFill>
                  <a:schemeClr val="accent5"/>
                </a:solidFill>
              </a:rPr>
              <a:t> : risque de </a:t>
            </a:r>
            <a:r>
              <a:rPr lang="fr-FR" dirty="0" err="1">
                <a:solidFill>
                  <a:schemeClr val="accent5"/>
                </a:solidFill>
              </a:rPr>
              <a:t>deadlock</a:t>
            </a:r>
            <a:r>
              <a:rPr lang="fr-FR" dirty="0">
                <a:solidFill>
                  <a:schemeClr val="accent5"/>
                </a:solidFill>
              </a:rPr>
              <a:t> si mal utilisé ; un seul processus gère tout l’espace</a:t>
            </a:r>
          </a:p>
          <a:p>
            <a:r>
              <a:rPr lang="fr-FR" dirty="0" err="1">
                <a:solidFill>
                  <a:schemeClr val="accent5"/>
                </a:solidFill>
              </a:rPr>
              <a:t>dRuby</a:t>
            </a:r>
            <a:r>
              <a:rPr lang="fr-FR" dirty="0">
                <a:solidFill>
                  <a:schemeClr val="accent5"/>
                </a:solidFill>
              </a:rPr>
              <a:t> : bibliothèque aux performances discutables (l’établissement de connexions TCP introduit de la latence)</a:t>
            </a:r>
          </a:p>
          <a:p>
            <a:r>
              <a:rPr lang="fr-FR" dirty="0">
                <a:solidFill>
                  <a:schemeClr val="accent5"/>
                </a:solidFill>
              </a:rPr>
              <a:t>Ruby : parallélisme peu performant à cause du GIL (Global </a:t>
            </a:r>
            <a:r>
              <a:rPr lang="fr-FR" dirty="0" err="1">
                <a:solidFill>
                  <a:schemeClr val="accent5"/>
                </a:solidFill>
              </a:rPr>
              <a:t>Interpreter</a:t>
            </a:r>
            <a:r>
              <a:rPr lang="fr-FR" dirty="0">
                <a:solidFill>
                  <a:schemeClr val="accent5"/>
                </a:solidFill>
              </a:rPr>
              <a:t> Lock)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5677663"/>
      </p:ext>
    </p:extLst>
  </p:cSld>
  <p:clrMapOvr>
    <a:masterClrMapping/>
  </p:clrMapOvr>
</p:sld>
</file>

<file path=ppt/theme/theme1.xml><?xml version="1.0" encoding="utf-8"?>
<a:theme xmlns:a="http://schemas.openxmlformats.org/drawingml/2006/main" name="Facette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396</TotalTime>
  <Words>224</Words>
  <Application>Microsoft Office PowerPoint</Application>
  <PresentationFormat>Grand écran</PresentationFormat>
  <Paragraphs>63</Paragraphs>
  <Slides>6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4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6</vt:i4>
      </vt:variant>
    </vt:vector>
  </HeadingPairs>
  <TitlesOfParts>
    <vt:vector size="12" baseType="lpstr">
      <vt:lpstr>Arial</vt:lpstr>
      <vt:lpstr>Calibri</vt:lpstr>
      <vt:lpstr>Trebuchet MS</vt:lpstr>
      <vt:lpstr>Wingdings 3</vt:lpstr>
      <vt:lpstr>Facette</vt:lpstr>
      <vt:lpstr>Visio</vt:lpstr>
      <vt:lpstr>Make Distribué dRuby/Rinda</vt:lpstr>
      <vt:lpstr>Technologies utilisées</vt:lpstr>
      <vt:lpstr>Architecture du système</vt:lpstr>
      <vt:lpstr>Résultats (1)</vt:lpstr>
      <vt:lpstr>Résultats (2)</vt:lpstr>
      <vt:lpstr>Conclus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ke Distribué dRuby/Rinda</dc:title>
  <dc:creator>Vincent Tavernier</dc:creator>
  <cp:lastModifiedBy>Vincent Tavernier</cp:lastModifiedBy>
  <cp:revision>15</cp:revision>
  <dcterms:created xsi:type="dcterms:W3CDTF">2016-11-20T01:56:40Z</dcterms:created>
  <dcterms:modified xsi:type="dcterms:W3CDTF">2016-11-21T22:12:27Z</dcterms:modified>
</cp:coreProperties>
</file>